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895CCA" w14:textId="19119B9E" w:rsidR="00272022" w:rsidRPr="00272022" w:rsidRDefault="00272022" w:rsidP="00272022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0" w:name="_Toc41236670"/>
      <w:r w:rsidRPr="00272022">
        <w:rPr>
          <w:rFonts w:ascii="Times New Roman" w:eastAsia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3E65E830" wp14:editId="474E11E7">
            <wp:extent cx="514350" cy="666750"/>
            <wp:effectExtent l="0" t="0" r="0" b="0"/>
            <wp:docPr id="9" name="Рисунок 9" descr="Описание: логотип Т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логотип ТИ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B9AC0A" w14:textId="77777777" w:rsidR="00272022" w:rsidRPr="00272022" w:rsidRDefault="00272022" w:rsidP="00272022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7409E2BB" w14:textId="77777777" w:rsidR="00272022" w:rsidRPr="00272022" w:rsidRDefault="00272022" w:rsidP="00272022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3A4C1DBD" w14:textId="77777777" w:rsidR="00272022" w:rsidRPr="00272022" w:rsidRDefault="00272022" w:rsidP="00272022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272022">
        <w:rPr>
          <w:rFonts w:ascii="Times New Roman" w:eastAsia="Times New Roman" w:hAnsi="Times New Roman"/>
          <w:sz w:val="24"/>
          <w:szCs w:val="24"/>
          <w:lang w:eastAsia="ru-RU"/>
        </w:rPr>
        <w:t>МИНОБРНАУКИ РОССИИ</w:t>
      </w:r>
    </w:p>
    <w:p w14:paraId="151DB49A" w14:textId="77777777" w:rsidR="00272022" w:rsidRPr="00272022" w:rsidRDefault="00272022" w:rsidP="00272022">
      <w:pPr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272022">
        <w:rPr>
          <w:rFonts w:ascii="Times New Roman" w:eastAsia="Times New Roman" w:hAnsi="Times New Roman"/>
          <w:sz w:val="24"/>
          <w:szCs w:val="24"/>
          <w:lang w:eastAsia="ru-RU"/>
        </w:rPr>
        <w:t xml:space="preserve">федеральное государственное бюджетное образовательное учреждение </w:t>
      </w:r>
      <w:r w:rsidRPr="00272022">
        <w:rPr>
          <w:rFonts w:ascii="Times New Roman" w:eastAsia="Times New Roman" w:hAnsi="Times New Roman"/>
          <w:sz w:val="24"/>
          <w:szCs w:val="24"/>
          <w:lang w:eastAsia="ru-RU"/>
        </w:rPr>
        <w:br/>
        <w:t xml:space="preserve">высшего образования </w:t>
      </w:r>
      <w:r w:rsidRPr="00272022">
        <w:rPr>
          <w:rFonts w:ascii="Times New Roman" w:eastAsia="Times New Roman" w:hAnsi="Times New Roman"/>
          <w:sz w:val="24"/>
          <w:szCs w:val="24"/>
          <w:lang w:eastAsia="ru-RU"/>
        </w:rPr>
        <w:br/>
        <w:t>«Санкт-Петербургский государственный технологический институт</w:t>
      </w:r>
      <w:r w:rsidRPr="00272022">
        <w:rPr>
          <w:rFonts w:ascii="Times New Roman" w:eastAsia="Times New Roman" w:hAnsi="Times New Roman"/>
          <w:sz w:val="24"/>
          <w:szCs w:val="24"/>
          <w:lang w:eastAsia="ru-RU"/>
        </w:rPr>
        <w:br/>
        <w:t>(технический университет)»</w:t>
      </w:r>
      <w:r w:rsidRPr="00272022">
        <w:rPr>
          <w:rFonts w:ascii="Times New Roman" w:eastAsia="Times New Roman" w:hAnsi="Times New Roman"/>
          <w:sz w:val="24"/>
          <w:szCs w:val="24"/>
          <w:lang w:eastAsia="ru-RU"/>
        </w:rPr>
        <w:br/>
        <w:t>(</w:t>
      </w:r>
      <w:proofErr w:type="spellStart"/>
      <w:r w:rsidRPr="00272022">
        <w:rPr>
          <w:rFonts w:ascii="Times New Roman" w:eastAsia="Times New Roman" w:hAnsi="Times New Roman"/>
          <w:sz w:val="24"/>
          <w:szCs w:val="24"/>
          <w:lang w:eastAsia="ru-RU"/>
        </w:rPr>
        <w:t>СПбГТИ</w:t>
      </w:r>
      <w:proofErr w:type="spellEnd"/>
      <w:r w:rsidRPr="00272022">
        <w:rPr>
          <w:rFonts w:ascii="Times New Roman" w:eastAsia="Times New Roman" w:hAnsi="Times New Roman"/>
          <w:sz w:val="24"/>
          <w:szCs w:val="24"/>
          <w:lang w:eastAsia="ru-RU"/>
        </w:rPr>
        <w:t>(ТУ))</w:t>
      </w:r>
    </w:p>
    <w:p w14:paraId="2FA642BA" w14:textId="77777777" w:rsidR="00272022" w:rsidRPr="00272022" w:rsidRDefault="00272022" w:rsidP="00272022">
      <w:pPr>
        <w:tabs>
          <w:tab w:val="left" w:pos="426"/>
        </w:tabs>
        <w:spacing w:after="0" w:line="280" w:lineRule="exact"/>
        <w:ind w:left="661" w:right="686"/>
        <w:jc w:val="center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</w:p>
    <w:p w14:paraId="185A97B0" w14:textId="77777777" w:rsidR="00272022" w:rsidRPr="00272022" w:rsidRDefault="00272022" w:rsidP="00272022">
      <w:pPr>
        <w:tabs>
          <w:tab w:val="left" w:pos="426"/>
        </w:tabs>
        <w:spacing w:after="0" w:line="280" w:lineRule="exact"/>
        <w:ind w:left="661" w:right="686"/>
        <w:jc w:val="center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</w:p>
    <w:p w14:paraId="667A04AA" w14:textId="77777777" w:rsidR="00272022" w:rsidRPr="00272022" w:rsidRDefault="00272022" w:rsidP="00272022">
      <w:pPr>
        <w:tabs>
          <w:tab w:val="left" w:pos="426"/>
        </w:tabs>
        <w:spacing w:after="0" w:line="280" w:lineRule="exact"/>
        <w:ind w:left="661" w:right="686"/>
        <w:jc w:val="center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</w:p>
    <w:p w14:paraId="7211E3C4" w14:textId="77777777" w:rsidR="00272022" w:rsidRPr="00272022" w:rsidRDefault="00272022" w:rsidP="00272022">
      <w:pPr>
        <w:tabs>
          <w:tab w:val="left" w:pos="426"/>
        </w:tabs>
        <w:spacing w:after="0" w:line="280" w:lineRule="exact"/>
        <w:ind w:left="661" w:right="686"/>
        <w:jc w:val="center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</w:p>
    <w:p w14:paraId="335BD9A1" w14:textId="77777777" w:rsidR="00272022" w:rsidRPr="00272022" w:rsidRDefault="00272022" w:rsidP="00272022">
      <w:pPr>
        <w:tabs>
          <w:tab w:val="left" w:pos="426"/>
        </w:tabs>
        <w:spacing w:after="0" w:line="280" w:lineRule="exact"/>
        <w:ind w:left="661" w:right="686"/>
        <w:jc w:val="center"/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</w:pPr>
      <w:r w:rsidRPr="00272022">
        <w:rPr>
          <w:rFonts w:ascii="Times New Roman" w:eastAsia="Times New Roman" w:hAnsi="Times New Roman"/>
          <w:b/>
          <w:color w:val="000000"/>
          <w:sz w:val="24"/>
          <w:szCs w:val="24"/>
          <w:lang w:eastAsia="ru-RU"/>
        </w:rPr>
        <w:t>ОТЧЁТ ПО УЧЕБНОЙ ПРАКТИКЕ</w:t>
      </w:r>
    </w:p>
    <w:p w14:paraId="65B8C00A" w14:textId="77777777" w:rsidR="00272022" w:rsidRPr="00272022" w:rsidRDefault="00272022" w:rsidP="00272022">
      <w:pPr>
        <w:tabs>
          <w:tab w:val="left" w:pos="426"/>
        </w:tabs>
        <w:spacing w:after="0" w:line="240" w:lineRule="auto"/>
        <w:ind w:right="686"/>
        <w:jc w:val="center"/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</w:pPr>
    </w:p>
    <w:p w14:paraId="7BAC3591" w14:textId="77777777" w:rsidR="00272022" w:rsidRPr="00272022" w:rsidRDefault="00272022" w:rsidP="00272022">
      <w:pPr>
        <w:tabs>
          <w:tab w:val="left" w:pos="426"/>
        </w:tabs>
        <w:spacing w:after="0" w:line="240" w:lineRule="auto"/>
        <w:ind w:right="686"/>
        <w:jc w:val="center"/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</w:pPr>
    </w:p>
    <w:p w14:paraId="188FF822" w14:textId="77777777" w:rsidR="00272022" w:rsidRPr="00272022" w:rsidRDefault="00272022" w:rsidP="00272022">
      <w:pPr>
        <w:tabs>
          <w:tab w:val="left" w:pos="426"/>
        </w:tabs>
        <w:spacing w:after="0" w:line="240" w:lineRule="auto"/>
        <w:ind w:right="686"/>
        <w:jc w:val="center"/>
        <w:rPr>
          <w:rFonts w:ascii="Times New Roman" w:eastAsia="Times New Roman" w:hAnsi="Times New Roman"/>
          <w:i/>
          <w:color w:val="000000"/>
          <w:sz w:val="24"/>
          <w:szCs w:val="24"/>
          <w:lang w:eastAsia="ru-RU"/>
        </w:rPr>
      </w:pPr>
    </w:p>
    <w:tbl>
      <w:tblPr>
        <w:tblW w:w="9606" w:type="dxa"/>
        <w:tblLayout w:type="fixed"/>
        <w:tblLook w:val="01E0" w:firstRow="1" w:lastRow="1" w:firstColumn="1" w:lastColumn="1" w:noHBand="0" w:noVBand="0"/>
      </w:tblPr>
      <w:tblGrid>
        <w:gridCol w:w="3888"/>
        <w:gridCol w:w="1182"/>
        <w:gridCol w:w="1518"/>
        <w:gridCol w:w="3018"/>
      </w:tblGrid>
      <w:tr w:rsidR="00272022" w:rsidRPr="00272022" w14:paraId="58BAB824" w14:textId="77777777" w:rsidTr="00966701">
        <w:trPr>
          <w:trHeight w:val="553"/>
        </w:trPr>
        <w:tc>
          <w:tcPr>
            <w:tcW w:w="3888" w:type="dxa"/>
            <w:shd w:val="clear" w:color="auto" w:fill="auto"/>
          </w:tcPr>
          <w:p w14:paraId="662EFEF3" w14:textId="77777777" w:rsidR="00272022" w:rsidRPr="00272022" w:rsidRDefault="00272022" w:rsidP="00272022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тудент</w:t>
            </w:r>
          </w:p>
        </w:tc>
        <w:tc>
          <w:tcPr>
            <w:tcW w:w="5718" w:type="dxa"/>
            <w:gridSpan w:val="3"/>
            <w:shd w:val="clear" w:color="auto" w:fill="auto"/>
            <w:vAlign w:val="bottom"/>
          </w:tcPr>
          <w:p w14:paraId="33F79EDF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рмаков Даниил Игоревич</w:t>
            </w:r>
          </w:p>
          <w:p w14:paraId="3D96AEBF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272022" w:rsidRPr="00272022" w14:paraId="3641D009" w14:textId="77777777" w:rsidTr="00966701">
        <w:trPr>
          <w:trHeight w:val="599"/>
        </w:trPr>
        <w:tc>
          <w:tcPr>
            <w:tcW w:w="3888" w:type="dxa"/>
            <w:shd w:val="clear" w:color="auto" w:fill="auto"/>
          </w:tcPr>
          <w:p w14:paraId="0E37265B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1182" w:type="dxa"/>
            <w:shd w:val="clear" w:color="auto" w:fill="auto"/>
          </w:tcPr>
          <w:p w14:paraId="74C72C66" w14:textId="77777777" w:rsidR="00272022" w:rsidRPr="00272022" w:rsidRDefault="00272022" w:rsidP="00272022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09.03.01</w:t>
            </w:r>
          </w:p>
        </w:tc>
        <w:tc>
          <w:tcPr>
            <w:tcW w:w="4536" w:type="dxa"/>
            <w:gridSpan w:val="2"/>
            <w:shd w:val="clear" w:color="auto" w:fill="auto"/>
          </w:tcPr>
          <w:p w14:paraId="17FF3FDD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нформатика и вычислительная техника</w:t>
            </w:r>
          </w:p>
        </w:tc>
      </w:tr>
      <w:tr w:rsidR="00272022" w:rsidRPr="00272022" w14:paraId="0A459137" w14:textId="77777777" w:rsidTr="00966701">
        <w:tc>
          <w:tcPr>
            <w:tcW w:w="3888" w:type="dxa"/>
            <w:shd w:val="clear" w:color="auto" w:fill="auto"/>
          </w:tcPr>
          <w:p w14:paraId="15D6BF71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Направленность (специализация) </w:t>
            </w:r>
          </w:p>
        </w:tc>
        <w:tc>
          <w:tcPr>
            <w:tcW w:w="5718" w:type="dxa"/>
            <w:gridSpan w:val="3"/>
            <w:shd w:val="clear" w:color="auto" w:fill="auto"/>
            <w:vAlign w:val="bottom"/>
          </w:tcPr>
          <w:p w14:paraId="6A7B012E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втоматизированные системы обработки информации и управления</w:t>
            </w:r>
          </w:p>
          <w:p w14:paraId="0BE92538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272022" w:rsidRPr="00272022" w14:paraId="71F8F5EC" w14:textId="77777777" w:rsidTr="00966701">
        <w:trPr>
          <w:trHeight w:val="635"/>
        </w:trPr>
        <w:tc>
          <w:tcPr>
            <w:tcW w:w="3888" w:type="dxa"/>
            <w:shd w:val="clear" w:color="auto" w:fill="auto"/>
            <w:vAlign w:val="bottom"/>
          </w:tcPr>
          <w:p w14:paraId="29E0A37A" w14:textId="77777777" w:rsidR="00272022" w:rsidRPr="00272022" w:rsidRDefault="00272022" w:rsidP="00272022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Факультет</w:t>
            </w:r>
          </w:p>
          <w:p w14:paraId="29EC5783" w14:textId="77777777" w:rsidR="00272022" w:rsidRPr="00272022" w:rsidRDefault="00272022" w:rsidP="00272022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5718" w:type="dxa"/>
            <w:gridSpan w:val="3"/>
            <w:shd w:val="clear" w:color="auto" w:fill="auto"/>
            <w:vAlign w:val="bottom"/>
          </w:tcPr>
          <w:p w14:paraId="6AE60E69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Информационных технологий и управления</w:t>
            </w:r>
          </w:p>
          <w:p w14:paraId="16C3B979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14:paraId="6DAF1D03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</w:tc>
      </w:tr>
      <w:tr w:rsidR="00272022" w:rsidRPr="00272022" w14:paraId="5276DCBB" w14:textId="77777777" w:rsidTr="00966701">
        <w:tc>
          <w:tcPr>
            <w:tcW w:w="3888" w:type="dxa"/>
            <w:shd w:val="clear" w:color="auto" w:fill="auto"/>
          </w:tcPr>
          <w:p w14:paraId="76FF460F" w14:textId="77777777" w:rsidR="00272022" w:rsidRPr="00272022" w:rsidRDefault="00272022" w:rsidP="00272022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Кафедра</w:t>
            </w:r>
          </w:p>
        </w:tc>
        <w:tc>
          <w:tcPr>
            <w:tcW w:w="5718" w:type="dxa"/>
            <w:gridSpan w:val="3"/>
            <w:shd w:val="clear" w:color="auto" w:fill="auto"/>
            <w:vAlign w:val="bottom"/>
          </w:tcPr>
          <w:p w14:paraId="3A2F99DF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Систем автоматизированного проектирования и управления</w:t>
            </w:r>
          </w:p>
          <w:p w14:paraId="4F2ED38E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</w:tr>
      <w:tr w:rsidR="00272022" w:rsidRPr="00272022" w14:paraId="0AB434AF" w14:textId="77777777" w:rsidTr="00966701">
        <w:trPr>
          <w:trHeight w:val="311"/>
        </w:trPr>
        <w:tc>
          <w:tcPr>
            <w:tcW w:w="3888" w:type="dxa"/>
            <w:shd w:val="clear" w:color="auto" w:fill="auto"/>
          </w:tcPr>
          <w:p w14:paraId="34FECC39" w14:textId="77777777" w:rsidR="00272022" w:rsidRPr="00272022" w:rsidRDefault="00272022" w:rsidP="00272022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Группа</w:t>
            </w:r>
          </w:p>
        </w:tc>
        <w:tc>
          <w:tcPr>
            <w:tcW w:w="5718" w:type="dxa"/>
            <w:gridSpan w:val="3"/>
            <w:shd w:val="clear" w:color="auto" w:fill="auto"/>
            <w:vAlign w:val="bottom"/>
          </w:tcPr>
          <w:p w14:paraId="2DED7BD4" w14:textId="77777777" w:rsidR="00272022" w:rsidRPr="00272022" w:rsidRDefault="00272022" w:rsidP="00272022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94</w:t>
            </w:r>
          </w:p>
        </w:tc>
      </w:tr>
      <w:tr w:rsidR="00272022" w:rsidRPr="00272022" w14:paraId="03DD94C1" w14:textId="77777777" w:rsidTr="00966701">
        <w:trPr>
          <w:trHeight w:val="753"/>
        </w:trPr>
        <w:tc>
          <w:tcPr>
            <w:tcW w:w="3888" w:type="dxa"/>
            <w:shd w:val="clear" w:color="auto" w:fill="auto"/>
            <w:vAlign w:val="center"/>
          </w:tcPr>
          <w:p w14:paraId="3E55C7AF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ценка за практику</w:t>
            </w:r>
          </w:p>
        </w:tc>
        <w:tc>
          <w:tcPr>
            <w:tcW w:w="5718" w:type="dxa"/>
            <w:gridSpan w:val="3"/>
            <w:shd w:val="clear" w:color="auto" w:fill="auto"/>
            <w:vAlign w:val="center"/>
          </w:tcPr>
          <w:p w14:paraId="7BDA618F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  __________________</w:t>
            </w:r>
          </w:p>
        </w:tc>
      </w:tr>
      <w:tr w:rsidR="00272022" w:rsidRPr="00272022" w14:paraId="68536941" w14:textId="77777777" w:rsidTr="00966701">
        <w:trPr>
          <w:trHeight w:val="1172"/>
        </w:trPr>
        <w:tc>
          <w:tcPr>
            <w:tcW w:w="3888" w:type="dxa"/>
            <w:shd w:val="clear" w:color="auto" w:fill="auto"/>
          </w:tcPr>
          <w:p w14:paraId="66A04F82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Руководитель практики </w:t>
            </w:r>
          </w:p>
          <w:p w14:paraId="2F170C30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от кафедры</w:t>
            </w:r>
          </w:p>
          <w:p w14:paraId="223B5EBD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/>
              <w:t xml:space="preserve">Старший преподаватель </w:t>
            </w:r>
          </w:p>
        </w:tc>
        <w:tc>
          <w:tcPr>
            <w:tcW w:w="2700" w:type="dxa"/>
            <w:gridSpan w:val="2"/>
            <w:shd w:val="clear" w:color="auto" w:fill="auto"/>
          </w:tcPr>
          <w:p w14:paraId="5AAE2F35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14:paraId="6755E715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14:paraId="658F00DF" w14:textId="77777777" w:rsidR="00272022" w:rsidRPr="00272022" w:rsidRDefault="00272022" w:rsidP="00272022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14:paraId="3A214899" w14:textId="77777777" w:rsidR="00272022" w:rsidRPr="00272022" w:rsidRDefault="00272022" w:rsidP="00272022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_________________</w:t>
            </w:r>
          </w:p>
          <w:p w14:paraId="29EAEA67" w14:textId="77777777" w:rsidR="00272022" w:rsidRPr="00272022" w:rsidRDefault="00272022" w:rsidP="00272022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подпись)</w:t>
            </w:r>
          </w:p>
        </w:tc>
        <w:tc>
          <w:tcPr>
            <w:tcW w:w="3018" w:type="dxa"/>
            <w:shd w:val="clear" w:color="auto" w:fill="auto"/>
          </w:tcPr>
          <w:p w14:paraId="342F3C92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14:paraId="13338E00" w14:textId="77777777" w:rsidR="00272022" w:rsidRPr="00272022" w:rsidRDefault="00272022" w:rsidP="00272022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14:paraId="3BDB4B20" w14:textId="77777777" w:rsidR="00272022" w:rsidRPr="00272022" w:rsidRDefault="00272022" w:rsidP="00272022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14:paraId="66DDDC25" w14:textId="77777777" w:rsidR="00272022" w:rsidRPr="00272022" w:rsidRDefault="00272022" w:rsidP="00272022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272022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А. В. Козлов</w:t>
            </w:r>
          </w:p>
        </w:tc>
      </w:tr>
    </w:tbl>
    <w:p w14:paraId="62F9DF71" w14:textId="77777777" w:rsidR="00272022" w:rsidRPr="00272022" w:rsidRDefault="00272022" w:rsidP="00272022">
      <w:pPr>
        <w:spacing w:after="0" w:line="24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14:paraId="26FDE36B" w14:textId="77777777" w:rsidR="00272022" w:rsidRPr="00272022" w:rsidRDefault="00272022" w:rsidP="00272022">
      <w:pPr>
        <w:spacing w:after="0" w:line="24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14:paraId="750A52E4" w14:textId="4D7BA593" w:rsidR="00272022" w:rsidRDefault="00272022" w:rsidP="00272022">
      <w:pPr>
        <w:spacing w:after="0" w:line="24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14:paraId="1B8BC548" w14:textId="77777777" w:rsidR="00272022" w:rsidRPr="00272022" w:rsidRDefault="00272022" w:rsidP="00272022">
      <w:pPr>
        <w:spacing w:after="0" w:line="24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14:paraId="281AD88F" w14:textId="77777777" w:rsidR="00272022" w:rsidRPr="00272022" w:rsidRDefault="00272022" w:rsidP="00272022">
      <w:pPr>
        <w:spacing w:after="0" w:line="24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14:paraId="28F2B6CC" w14:textId="77777777" w:rsidR="00272022" w:rsidRPr="00272022" w:rsidRDefault="00272022" w:rsidP="00272022">
      <w:pPr>
        <w:spacing w:after="0" w:line="24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</w:p>
    <w:p w14:paraId="025B8994" w14:textId="77777777" w:rsidR="00272022" w:rsidRPr="00272022" w:rsidRDefault="00272022" w:rsidP="00272022">
      <w:pPr>
        <w:spacing w:after="0" w:line="24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27202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Санкт-Петербург</w:t>
      </w:r>
    </w:p>
    <w:p w14:paraId="0CB9A199" w14:textId="5EC1424A" w:rsidR="00272022" w:rsidRPr="00272022" w:rsidRDefault="00272022" w:rsidP="00272022">
      <w:pPr>
        <w:tabs>
          <w:tab w:val="left" w:pos="-2340"/>
        </w:tabs>
        <w:spacing w:after="0" w:line="240" w:lineRule="auto"/>
        <w:jc w:val="center"/>
        <w:rPr>
          <w:rFonts w:ascii="Times New Roman" w:eastAsia="Times New Roman" w:hAnsi="Times New Roman"/>
          <w:color w:val="000000"/>
          <w:sz w:val="24"/>
          <w:szCs w:val="24"/>
          <w:lang w:eastAsia="ru-RU"/>
        </w:rPr>
      </w:pPr>
      <w:r w:rsidRPr="00272022">
        <w:rPr>
          <w:rFonts w:eastAsia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443B88A" wp14:editId="287BE3C7">
                <wp:simplePos x="0" y="0"/>
                <wp:positionH relativeFrom="margin">
                  <wp:posOffset>5806440</wp:posOffset>
                </wp:positionH>
                <wp:positionV relativeFrom="paragraph">
                  <wp:posOffset>318770</wp:posOffset>
                </wp:positionV>
                <wp:extent cx="206734" cy="262393"/>
                <wp:effectExtent l="0" t="0" r="22225" b="2349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6734" cy="26239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27DA2D" id="Прямоугольник 7" o:spid="_x0000_s1026" style="position:absolute;margin-left:457.2pt;margin-top:25.1pt;width:16.3pt;height:20.6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" fillcolor="white [3212]" strokecolor="white [3212]" strokeweight="1pt">
                <w10:wrap anchorx="margin"/>
              </v:rect>
            </w:pict>
          </mc:Fallback>
        </mc:AlternateContent>
      </w:r>
      <w:r w:rsidRPr="00272022">
        <w:rPr>
          <w:rFonts w:ascii="Times New Roman" w:eastAsia="Times New Roman" w:hAnsi="Times New Roman"/>
          <w:color w:val="000000"/>
          <w:sz w:val="24"/>
          <w:szCs w:val="24"/>
          <w:lang w:eastAsia="ru-RU"/>
        </w:rPr>
        <w:t>2021</w:t>
      </w:r>
    </w:p>
    <w:sdt>
      <w:sdtPr>
        <w:rPr>
          <w:rFonts w:ascii="Calibri" w:eastAsia="Calibri" w:hAnsi="Calibri" w:cs="Times New Roman"/>
          <w:b w:val="0"/>
          <w:bCs w:val="0"/>
          <w:smallCaps/>
          <w:color w:val="5A5A5A"/>
          <w:kern w:val="0"/>
          <w:sz w:val="22"/>
          <w:szCs w:val="22"/>
        </w:rPr>
        <w:id w:val="-866984597"/>
        <w:docPartObj>
          <w:docPartGallery w:val="Table of Contents"/>
          <w:docPartUnique/>
        </w:docPartObj>
      </w:sdtPr>
      <w:sdtEndPr/>
      <w:sdtContent>
        <w:p w14:paraId="3D509179" w14:textId="6F40FB69" w:rsidR="006B690C" w:rsidRPr="001D0799" w:rsidRDefault="00F94E32" w:rsidP="001D0799">
          <w:pPr>
            <w:pStyle w:val="1"/>
            <w:jc w:val="center"/>
            <w:rPr>
              <w:rStyle w:val="ae"/>
              <w:rFonts w:ascii="Times New Roman" w:hAnsi="Times New Roman"/>
              <w:smallCaps w:val="0"/>
              <w:color w:val="auto"/>
              <w:sz w:val="28"/>
              <w:szCs w:val="24"/>
            </w:rPr>
          </w:pPr>
          <w:r>
            <w:rPr>
              <w:smallCaps/>
              <w:color w:val="5A5A5A"/>
            </w:rPr>
            <w:t xml:space="preserve">    </w:t>
          </w:r>
          <w:bookmarkStart w:id="1" w:name="_Toc77364928"/>
          <w:r w:rsidR="009D2414" w:rsidRPr="001D0799">
            <w:rPr>
              <w:rStyle w:val="ae"/>
              <w:rFonts w:ascii="Times New Roman" w:hAnsi="Times New Roman"/>
              <w:smallCaps w:val="0"/>
              <w:color w:val="auto"/>
              <w:sz w:val="24"/>
            </w:rPr>
            <w:t>СОДЕРЖАНИЕ</w:t>
          </w:r>
          <w:bookmarkEnd w:id="1"/>
        </w:p>
        <w:p w14:paraId="0F6E4830" w14:textId="55B08090" w:rsidR="003E5AEF" w:rsidRPr="003E5AEF" w:rsidRDefault="004E3BDB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r w:rsidRPr="003C5AF4">
            <w:rPr>
              <w:rFonts w:ascii="Times New Roman" w:hAnsi="Times New Roman"/>
              <w:bCs/>
            </w:rPr>
            <w:fldChar w:fldCharType="begin"/>
          </w:r>
          <w:r w:rsidRPr="003C5AF4">
            <w:rPr>
              <w:rFonts w:ascii="Times New Roman" w:hAnsi="Times New Roman"/>
              <w:bCs/>
            </w:rPr>
            <w:instrText xml:space="preserve"> TOC \o "1-3" \h \z \u </w:instrText>
          </w:r>
          <w:r w:rsidRPr="003C5AF4">
            <w:rPr>
              <w:rFonts w:ascii="Times New Roman" w:hAnsi="Times New Roman"/>
              <w:bCs/>
            </w:rPr>
            <w:fldChar w:fldCharType="separate"/>
          </w:r>
          <w:hyperlink w:anchor="_Toc77364928" w:history="1">
            <w:r w:rsidR="003E5AEF" w:rsidRPr="003E5AEF">
              <w:rPr>
                <w:rStyle w:val="a4"/>
                <w:rFonts w:ascii="Times New Roman" w:hAnsi="Times New Roman"/>
                <w:noProof/>
                <w:sz w:val="24"/>
                <w:szCs w:val="24"/>
              </w:rPr>
              <w:t>СОДЕРЖАНИЕ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77364928 \h </w:instrTex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D41AA1" w14:textId="0C74B1CE" w:rsidR="003E5AEF" w:rsidRPr="003E5AEF" w:rsidRDefault="000C601D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77364929" w:history="1">
            <w:r w:rsidR="003E5AEF" w:rsidRPr="003E5AEF">
              <w:rPr>
                <w:rStyle w:val="a4"/>
                <w:rFonts w:ascii="Times New Roman" w:hAnsi="Times New Roman"/>
                <w:noProof/>
                <w:sz w:val="24"/>
                <w:szCs w:val="24"/>
              </w:rPr>
              <w:t>ВВЕДЕНИЕ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77364929 \h </w:instrTex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>3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0E4704" w14:textId="7699A31D" w:rsidR="003E5AEF" w:rsidRPr="003E5AEF" w:rsidRDefault="000C601D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77364930" w:history="1">
            <w:r w:rsidR="003E5AEF" w:rsidRPr="003E5AEF">
              <w:rPr>
                <w:rStyle w:val="a4"/>
                <w:rFonts w:ascii="Times New Roman" w:hAnsi="Times New Roman"/>
                <w:noProof/>
                <w:sz w:val="24"/>
                <w:szCs w:val="24"/>
              </w:rPr>
              <w:t>1 АНАЛИТИЧЕСКИЙ ОБЗОР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77364930 \h </w:instrTex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>4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C72497" w14:textId="6BA59040" w:rsidR="003E5AEF" w:rsidRPr="003E5AEF" w:rsidRDefault="000C601D">
          <w:pPr>
            <w:pStyle w:val="21"/>
            <w:rPr>
              <w:rFonts w:eastAsiaTheme="minorEastAsia"/>
              <w:b w:val="0"/>
              <w:bCs w:val="0"/>
              <w:sz w:val="24"/>
              <w:szCs w:val="24"/>
              <w:lang w:eastAsia="ru-RU"/>
            </w:rPr>
          </w:pPr>
          <w:hyperlink w:anchor="_Toc77364931" w:history="1">
            <w:r w:rsidR="003E5AEF" w:rsidRPr="003E5AEF">
              <w:rPr>
                <w:rStyle w:val="a4"/>
                <w:b w:val="0"/>
                <w:bCs w:val="0"/>
                <w:sz w:val="24"/>
                <w:szCs w:val="24"/>
              </w:rPr>
              <w:t>1.1 Характеристика предметной области.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ab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instrText xml:space="preserve"> PAGEREF _Toc77364931 \h </w:instrTex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>4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end"/>
            </w:r>
          </w:hyperlink>
        </w:p>
        <w:p w14:paraId="60D3A146" w14:textId="5E3D8346" w:rsidR="003E5AEF" w:rsidRPr="003E5AEF" w:rsidRDefault="000C601D">
          <w:pPr>
            <w:pStyle w:val="21"/>
            <w:rPr>
              <w:rFonts w:eastAsiaTheme="minorEastAsia"/>
              <w:b w:val="0"/>
              <w:bCs w:val="0"/>
              <w:sz w:val="24"/>
              <w:szCs w:val="24"/>
              <w:lang w:eastAsia="ru-RU"/>
            </w:rPr>
          </w:pPr>
          <w:hyperlink w:anchor="_Toc77364932" w:history="1">
            <w:r w:rsidR="003E5AEF" w:rsidRPr="003E5AEF">
              <w:rPr>
                <w:rStyle w:val="a4"/>
                <w:b w:val="0"/>
                <w:bCs w:val="0"/>
                <w:sz w:val="24"/>
                <w:szCs w:val="24"/>
              </w:rPr>
              <w:t>1.2 Обзор средств разработки.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ab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instrText xml:space="preserve"> PAGEREF _Toc77364932 \h </w:instrTex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>8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end"/>
            </w:r>
          </w:hyperlink>
        </w:p>
        <w:p w14:paraId="31DEF444" w14:textId="7DE5602E" w:rsidR="003E5AEF" w:rsidRPr="003E5AEF" w:rsidRDefault="000C601D">
          <w:pPr>
            <w:pStyle w:val="21"/>
            <w:rPr>
              <w:rFonts w:eastAsiaTheme="minorEastAsia"/>
              <w:b w:val="0"/>
              <w:bCs w:val="0"/>
              <w:sz w:val="24"/>
              <w:szCs w:val="24"/>
              <w:lang w:eastAsia="ru-RU"/>
            </w:rPr>
          </w:pPr>
          <w:hyperlink w:anchor="_Toc77364933" w:history="1">
            <w:r w:rsidR="003E5AEF" w:rsidRPr="003E5AEF">
              <w:rPr>
                <w:rStyle w:val="a4"/>
                <w:b w:val="0"/>
                <w:bCs w:val="0"/>
                <w:sz w:val="24"/>
                <w:szCs w:val="24"/>
              </w:rPr>
              <w:t>1.3 Возможности пользователя при работе с ПО.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ab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instrText xml:space="preserve"> PAGEREF _Toc77364933 \h </w:instrTex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>10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end"/>
            </w:r>
          </w:hyperlink>
        </w:p>
        <w:p w14:paraId="514D9584" w14:textId="6A021AD3" w:rsidR="003E5AEF" w:rsidRPr="003E5AEF" w:rsidRDefault="000C601D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77364934" w:history="1">
            <w:r w:rsidR="003E5AEF" w:rsidRPr="003E5AEF">
              <w:rPr>
                <w:rStyle w:val="a4"/>
                <w:rFonts w:ascii="Times New Roman" w:hAnsi="Times New Roman"/>
                <w:noProof/>
                <w:sz w:val="24"/>
                <w:szCs w:val="24"/>
              </w:rPr>
              <w:t>2 ТЕХНОЛОГИЧЕСКАЯ ЧАСТЬ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77364934 \h </w:instrTex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1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6DC75D" w14:textId="64E33224" w:rsidR="003E5AEF" w:rsidRPr="003E5AEF" w:rsidRDefault="000C601D">
          <w:pPr>
            <w:pStyle w:val="21"/>
            <w:rPr>
              <w:rFonts w:eastAsiaTheme="minorEastAsia"/>
              <w:b w:val="0"/>
              <w:bCs w:val="0"/>
              <w:sz w:val="24"/>
              <w:szCs w:val="24"/>
              <w:lang w:eastAsia="ru-RU"/>
            </w:rPr>
          </w:pPr>
          <w:hyperlink w:anchor="_Toc77364935" w:history="1">
            <w:r w:rsidR="003E5AEF" w:rsidRPr="003E5AEF">
              <w:rPr>
                <w:rStyle w:val="a4"/>
                <w:b w:val="0"/>
                <w:bCs w:val="0"/>
                <w:sz w:val="24"/>
                <w:szCs w:val="24"/>
              </w:rPr>
              <w:t>2.1 Инфологическая модель базы данных.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ab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instrText xml:space="preserve"> PAGEREF _Toc77364935 \h </w:instrTex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>11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end"/>
            </w:r>
          </w:hyperlink>
        </w:p>
        <w:p w14:paraId="16860F88" w14:textId="32006F09" w:rsidR="003E5AEF" w:rsidRPr="003E5AEF" w:rsidRDefault="000C601D">
          <w:pPr>
            <w:pStyle w:val="21"/>
            <w:tabs>
              <w:tab w:val="left" w:pos="880"/>
            </w:tabs>
            <w:rPr>
              <w:rFonts w:eastAsiaTheme="minorEastAsia"/>
              <w:b w:val="0"/>
              <w:bCs w:val="0"/>
              <w:sz w:val="24"/>
              <w:szCs w:val="24"/>
              <w:lang w:eastAsia="ru-RU"/>
            </w:rPr>
          </w:pPr>
          <w:hyperlink w:anchor="_Toc77364936" w:history="1">
            <w:r w:rsidR="003E5AEF" w:rsidRPr="003E5AEF">
              <w:rPr>
                <w:rStyle w:val="a4"/>
                <w:b w:val="0"/>
                <w:bCs w:val="0"/>
                <w:sz w:val="24"/>
                <w:szCs w:val="24"/>
              </w:rPr>
              <w:t>2.2</w:t>
            </w:r>
            <w:r w:rsidR="003E5AEF">
              <w:rPr>
                <w:rFonts w:eastAsiaTheme="minorEastAsia"/>
                <w:b w:val="0"/>
                <w:bCs w:val="0"/>
                <w:sz w:val="24"/>
                <w:szCs w:val="24"/>
                <w:lang w:eastAsia="ru-RU"/>
              </w:rPr>
              <w:t xml:space="preserve"> </w:t>
            </w:r>
            <w:r w:rsidR="003E5AEF" w:rsidRPr="003E5AEF">
              <w:rPr>
                <w:rStyle w:val="a4"/>
                <w:b w:val="0"/>
                <w:bCs w:val="0"/>
                <w:sz w:val="24"/>
                <w:szCs w:val="24"/>
              </w:rPr>
              <w:t>Даталогическая модель базы данных.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ab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instrText xml:space="preserve"> PAGEREF _Toc77364936 \h </w:instrTex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>12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end"/>
            </w:r>
          </w:hyperlink>
        </w:p>
        <w:p w14:paraId="300E9898" w14:textId="7116E762" w:rsidR="003E5AEF" w:rsidRPr="003E5AEF" w:rsidRDefault="000C601D">
          <w:pPr>
            <w:pStyle w:val="21"/>
            <w:rPr>
              <w:rFonts w:eastAsiaTheme="minorEastAsia"/>
              <w:b w:val="0"/>
              <w:bCs w:val="0"/>
              <w:sz w:val="24"/>
              <w:szCs w:val="24"/>
              <w:lang w:eastAsia="ru-RU"/>
            </w:rPr>
          </w:pPr>
          <w:hyperlink w:anchor="_Toc77364937" w:history="1">
            <w:r w:rsidR="003E5AEF" w:rsidRPr="003E5AEF">
              <w:rPr>
                <w:rStyle w:val="a4"/>
                <w:b w:val="0"/>
                <w:bCs w:val="0"/>
                <w:sz w:val="24"/>
                <w:szCs w:val="24"/>
              </w:rPr>
              <w:t>2.3 Алгоритмы работы с базой данных.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ab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instrText xml:space="preserve"> PAGEREF _Toc77364937 \h </w:instrTex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>13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end"/>
            </w:r>
          </w:hyperlink>
        </w:p>
        <w:p w14:paraId="3B00BDEF" w14:textId="2CBA7BD4" w:rsidR="003E5AEF" w:rsidRPr="003E5AEF" w:rsidRDefault="000C601D">
          <w:pPr>
            <w:pStyle w:val="21"/>
            <w:rPr>
              <w:rFonts w:eastAsiaTheme="minorEastAsia"/>
              <w:b w:val="0"/>
              <w:bCs w:val="0"/>
              <w:sz w:val="24"/>
              <w:szCs w:val="24"/>
              <w:lang w:eastAsia="ru-RU"/>
            </w:rPr>
          </w:pPr>
          <w:hyperlink w:anchor="_Toc77364938" w:history="1">
            <w:r w:rsidR="003E5AEF" w:rsidRPr="003E5AEF">
              <w:rPr>
                <w:rStyle w:val="a4"/>
                <w:b w:val="0"/>
                <w:bCs w:val="0"/>
                <w:sz w:val="24"/>
                <w:szCs w:val="24"/>
              </w:rPr>
              <w:t>2.4 Описание графического пользовательского интерфейса.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ab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instrText xml:space="preserve"> PAGEREF _Toc77364938 \h </w:instrTex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>14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end"/>
            </w:r>
          </w:hyperlink>
        </w:p>
        <w:p w14:paraId="268354F0" w14:textId="2B65D21F" w:rsidR="003E5AEF" w:rsidRPr="003E5AEF" w:rsidRDefault="000C601D">
          <w:pPr>
            <w:pStyle w:val="21"/>
            <w:rPr>
              <w:rFonts w:eastAsiaTheme="minorEastAsia"/>
              <w:b w:val="0"/>
              <w:bCs w:val="0"/>
              <w:sz w:val="24"/>
              <w:szCs w:val="24"/>
              <w:lang w:eastAsia="ru-RU"/>
            </w:rPr>
          </w:pPr>
          <w:hyperlink w:anchor="_Toc77364939" w:history="1">
            <w:r w:rsidR="003E5AEF" w:rsidRPr="003E5AEF">
              <w:rPr>
                <w:rStyle w:val="a4"/>
                <w:b w:val="0"/>
                <w:bCs w:val="0"/>
                <w:sz w:val="24"/>
                <w:szCs w:val="24"/>
              </w:rPr>
              <w:t>2.5 Тестирование информационной системы.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ab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instrText xml:space="preserve"> PAGEREF _Toc77364939 \h </w:instrTex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t>15</w:t>
            </w:r>
            <w:r w:rsidR="003E5AEF" w:rsidRPr="003E5AEF">
              <w:rPr>
                <w:b w:val="0"/>
                <w:bCs w:val="0"/>
                <w:webHidden/>
                <w:sz w:val="24"/>
                <w:szCs w:val="24"/>
              </w:rPr>
              <w:fldChar w:fldCharType="end"/>
            </w:r>
          </w:hyperlink>
        </w:p>
        <w:p w14:paraId="175E503C" w14:textId="1CE6C241" w:rsidR="003E5AEF" w:rsidRPr="003E5AEF" w:rsidRDefault="000C601D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77364940" w:history="1">
            <w:r w:rsidR="003E5AEF" w:rsidRPr="003E5AEF">
              <w:rPr>
                <w:rStyle w:val="a4"/>
                <w:rFonts w:ascii="Times New Roman" w:hAnsi="Times New Roman"/>
                <w:noProof/>
                <w:sz w:val="24"/>
                <w:szCs w:val="24"/>
              </w:rPr>
              <w:t>ВЫВОДЫ ПО УЧЕБНОЙ ПРАКТИКЕ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77364940 \h </w:instrTex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8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38C77F" w14:textId="1CC38332" w:rsidR="003E5AEF" w:rsidRPr="003E5AEF" w:rsidRDefault="000C601D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77364941" w:history="1">
            <w:r w:rsidR="003E5AEF" w:rsidRPr="003E5AEF">
              <w:rPr>
                <w:rStyle w:val="a4"/>
                <w:rFonts w:ascii="Times New Roman" w:hAnsi="Times New Roman"/>
                <w:noProof/>
                <w:sz w:val="24"/>
                <w:szCs w:val="24"/>
              </w:rPr>
              <w:t>ЗАКЛЮЧЕНИЕ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77364941 \h </w:instrTex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>19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54A015E" w14:textId="3894D788" w:rsidR="003E5AEF" w:rsidRPr="003E5AEF" w:rsidRDefault="000C601D">
          <w:pPr>
            <w:pStyle w:val="12"/>
            <w:tabs>
              <w:tab w:val="right" w:leader="dot" w:pos="9344"/>
            </w:tabs>
            <w:rPr>
              <w:rFonts w:ascii="Times New Roman" w:eastAsiaTheme="minorEastAsia" w:hAnsi="Times New Roman"/>
              <w:noProof/>
              <w:sz w:val="24"/>
              <w:szCs w:val="24"/>
              <w:lang w:eastAsia="ru-RU"/>
            </w:rPr>
          </w:pPr>
          <w:hyperlink w:anchor="_Toc77364942" w:history="1">
            <w:r w:rsidR="003E5AEF" w:rsidRPr="003E5AEF">
              <w:rPr>
                <w:rStyle w:val="a4"/>
                <w:rFonts w:ascii="Times New Roman" w:hAnsi="Times New Roman"/>
                <w:noProof/>
                <w:sz w:val="24"/>
                <w:szCs w:val="24"/>
              </w:rPr>
              <w:t>СПИСОК ИСПОЛЬЗОВАННЫХ ИСТОЧНИКОВ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ab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begin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instrText xml:space="preserve"> PAGEREF _Toc77364942 \h </w:instrTex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separate"/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t>20</w:t>
            </w:r>
            <w:r w:rsidR="003E5AEF" w:rsidRPr="003E5AEF">
              <w:rPr>
                <w:rFonts w:ascii="Times New Roman" w:hAnsi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DC7C16" w14:textId="1CAF62CE" w:rsidR="004E3BDB" w:rsidRDefault="004E3BDB">
          <w:r w:rsidRPr="003C5AF4">
            <w:rPr>
              <w:rFonts w:ascii="Times New Roman" w:hAnsi="Times New Roman"/>
              <w:b/>
              <w:bCs/>
            </w:rPr>
            <w:fldChar w:fldCharType="end"/>
          </w:r>
        </w:p>
      </w:sdtContent>
    </w:sdt>
    <w:p w14:paraId="1091391A" w14:textId="77777777" w:rsidR="00094A10" w:rsidRDefault="00094A10" w:rsidP="00094A10"/>
    <w:p w14:paraId="2E485D82" w14:textId="77777777" w:rsidR="00094A10" w:rsidRDefault="00094A10" w:rsidP="00094A10"/>
    <w:p w14:paraId="29380D82" w14:textId="77777777" w:rsidR="00094A10" w:rsidRDefault="00094A10" w:rsidP="00094A10"/>
    <w:p w14:paraId="01C99BCC" w14:textId="191371F2" w:rsidR="00094A10" w:rsidRDefault="002962B6" w:rsidP="002962B6">
      <w:pPr>
        <w:tabs>
          <w:tab w:val="left" w:pos="3510"/>
        </w:tabs>
      </w:pPr>
      <w:r>
        <w:tab/>
      </w:r>
    </w:p>
    <w:p w14:paraId="483A18F0" w14:textId="140EDD7F" w:rsidR="00E863C3" w:rsidRDefault="00E863C3" w:rsidP="00094A10"/>
    <w:p w14:paraId="1953FF4C" w14:textId="37A8BC45" w:rsidR="00D32028" w:rsidRDefault="00D32028" w:rsidP="00094A10"/>
    <w:p w14:paraId="5F4B82AC" w14:textId="77777777" w:rsidR="00D32028" w:rsidRDefault="00D32028" w:rsidP="00094A10"/>
    <w:p w14:paraId="3A615785" w14:textId="43675D9C" w:rsidR="00E863C3" w:rsidRDefault="00E863C3" w:rsidP="00094A10"/>
    <w:p w14:paraId="12923C74" w14:textId="0F25F8FF" w:rsidR="00E863C3" w:rsidRDefault="00E863C3" w:rsidP="00094A10"/>
    <w:p w14:paraId="3ECE13B9" w14:textId="255D22D5" w:rsidR="00E863C3" w:rsidRDefault="00E863C3" w:rsidP="00094A10"/>
    <w:p w14:paraId="010E0AB1" w14:textId="12BCDC74" w:rsidR="004442D9" w:rsidRDefault="004442D9" w:rsidP="00094A10"/>
    <w:p w14:paraId="726211CD" w14:textId="77777777" w:rsidR="004442D9" w:rsidRDefault="004442D9" w:rsidP="00094A10"/>
    <w:p w14:paraId="1C69D2F4" w14:textId="22CE8DD2" w:rsidR="00E863C3" w:rsidRDefault="00E863C3" w:rsidP="00094A10"/>
    <w:p w14:paraId="4C6B75D2" w14:textId="37B27318" w:rsidR="000B7B96" w:rsidRPr="007A58C8" w:rsidRDefault="000B7B96" w:rsidP="0018490C">
      <w:pPr>
        <w:pStyle w:val="1"/>
        <w:spacing w:after="160" w:line="312" w:lineRule="auto"/>
        <w:ind w:firstLine="851"/>
        <w:rPr>
          <w:rFonts w:ascii="Times New Roman" w:hAnsi="Times New Roman" w:cs="Times New Roman"/>
          <w:sz w:val="28"/>
        </w:rPr>
      </w:pPr>
      <w:bookmarkStart w:id="2" w:name="_Toc77364929"/>
      <w:r w:rsidRPr="007A58C8">
        <w:rPr>
          <w:rStyle w:val="ae"/>
          <w:rFonts w:ascii="Times New Roman" w:hAnsi="Times New Roman" w:cs="Times New Roman"/>
          <w:smallCaps w:val="0"/>
          <w:color w:val="auto"/>
          <w:sz w:val="24"/>
        </w:rPr>
        <w:lastRenderedPageBreak/>
        <w:t>ВВЕДЕНИЕ</w:t>
      </w:r>
      <w:bookmarkEnd w:id="0"/>
      <w:bookmarkEnd w:id="2"/>
    </w:p>
    <w:p w14:paraId="7159EAAA" w14:textId="652EB9BB" w:rsidR="00EA0C9E" w:rsidRDefault="00C03629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ждый год увеличиваются требуемые объёмы сырья в промышленности. Довольно часто в промышленности для использования сырья необходимо измельчить его до нужной величины. Для этого используют дробильное оборудование.</w:t>
      </w:r>
      <w:r w:rsidR="00014F4B">
        <w:rPr>
          <w:rFonts w:ascii="Times New Roman" w:hAnsi="Times New Roman"/>
          <w:sz w:val="24"/>
          <w:szCs w:val="24"/>
        </w:rPr>
        <w:t xml:space="preserve"> </w:t>
      </w:r>
      <w:r w:rsidR="00014F4B" w:rsidRPr="00014F4B">
        <w:rPr>
          <w:rFonts w:ascii="Times New Roman" w:hAnsi="Times New Roman"/>
          <w:sz w:val="24"/>
          <w:szCs w:val="24"/>
        </w:rPr>
        <w:t>Дробильное оборудование широко применяется при переработке природных и искусственных материалов.</w:t>
      </w:r>
      <w:r w:rsidR="00014F4B">
        <w:rPr>
          <w:rFonts w:ascii="Times New Roman" w:hAnsi="Times New Roman"/>
          <w:sz w:val="24"/>
          <w:szCs w:val="24"/>
        </w:rPr>
        <w:t xml:space="preserve"> </w:t>
      </w:r>
      <w:r w:rsidR="00014F4B" w:rsidRPr="00014F4B">
        <w:rPr>
          <w:rFonts w:ascii="Times New Roman" w:hAnsi="Times New Roman"/>
          <w:sz w:val="24"/>
          <w:szCs w:val="24"/>
        </w:rPr>
        <w:t xml:space="preserve">Дробление сырья в них производится </w:t>
      </w:r>
      <w:r w:rsidR="00014F4B">
        <w:rPr>
          <w:rFonts w:ascii="Times New Roman" w:hAnsi="Times New Roman"/>
          <w:sz w:val="24"/>
          <w:szCs w:val="24"/>
        </w:rPr>
        <w:t xml:space="preserve">различными способами. </w:t>
      </w:r>
    </w:p>
    <w:p w14:paraId="7B63A55A" w14:textId="702FB5AF" w:rsidR="00BD6B05" w:rsidRDefault="00D77A97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 w:rsidRPr="00D77A97">
        <w:rPr>
          <w:rFonts w:ascii="Times New Roman" w:hAnsi="Times New Roman"/>
          <w:sz w:val="24"/>
          <w:szCs w:val="24"/>
        </w:rPr>
        <w:t>Дробление и измельчение — процесс разрушения и уменьшения размеров кусков минерального сырья под действием внешних механических, тепловых, электрических сил, направленных на преодоления внутренних сил сцепления, связывающих между собой част</w:t>
      </w:r>
      <w:r>
        <w:rPr>
          <w:rFonts w:ascii="Times New Roman" w:hAnsi="Times New Roman"/>
          <w:sz w:val="24"/>
          <w:szCs w:val="24"/>
        </w:rPr>
        <w:t>ицы</w:t>
      </w:r>
      <w:r w:rsidRPr="00D77A97">
        <w:rPr>
          <w:rFonts w:ascii="Times New Roman" w:hAnsi="Times New Roman"/>
          <w:sz w:val="24"/>
          <w:szCs w:val="24"/>
        </w:rPr>
        <w:t xml:space="preserve"> твёрдого тела.</w:t>
      </w:r>
    </w:p>
    <w:p w14:paraId="04BDF71D" w14:textId="516F713C" w:rsidR="00722255" w:rsidRDefault="00722255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 w:rsidRPr="00722255">
        <w:rPr>
          <w:rFonts w:ascii="Times New Roman" w:hAnsi="Times New Roman"/>
          <w:sz w:val="24"/>
          <w:szCs w:val="24"/>
        </w:rPr>
        <w:t>Прогрессивные технологии на современной базе автоматизации обеспечивают повышение производительности труда, увеличение выпуска продукции, улучшение качества, сопровождающееся ощутимым технико-экономическим эффектом.</w:t>
      </w:r>
    </w:p>
    <w:p w14:paraId="23F56FB4" w14:textId="5C404B8C" w:rsidR="00EA0C9E" w:rsidRDefault="00EA0C9E" w:rsidP="00EA0C9E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 w:rsidRPr="00C860C6">
        <w:rPr>
          <w:rFonts w:ascii="Times New Roman" w:hAnsi="Times New Roman"/>
          <w:sz w:val="24"/>
          <w:szCs w:val="24"/>
        </w:rPr>
        <w:t>Тем</w:t>
      </w:r>
      <w:r>
        <w:rPr>
          <w:rFonts w:ascii="Times New Roman" w:hAnsi="Times New Roman"/>
          <w:sz w:val="24"/>
          <w:szCs w:val="24"/>
        </w:rPr>
        <w:t>ой</w:t>
      </w:r>
      <w:r w:rsidRPr="00C860C6">
        <w:rPr>
          <w:rFonts w:ascii="Times New Roman" w:hAnsi="Times New Roman"/>
          <w:sz w:val="24"/>
          <w:szCs w:val="24"/>
        </w:rPr>
        <w:t xml:space="preserve"> данного</w:t>
      </w:r>
      <w:r>
        <w:rPr>
          <w:rFonts w:ascii="Times New Roman" w:hAnsi="Times New Roman"/>
          <w:sz w:val="24"/>
          <w:szCs w:val="24"/>
        </w:rPr>
        <w:t xml:space="preserve"> задания является р</w:t>
      </w:r>
      <w:r w:rsidRPr="00D77A97">
        <w:rPr>
          <w:rFonts w:ascii="Times New Roman" w:hAnsi="Times New Roman"/>
          <w:sz w:val="24"/>
          <w:szCs w:val="24"/>
        </w:rPr>
        <w:t xml:space="preserve">азработка </w:t>
      </w:r>
      <w:r>
        <w:rPr>
          <w:rFonts w:ascii="Times New Roman" w:hAnsi="Times New Roman"/>
          <w:sz w:val="24"/>
          <w:szCs w:val="24"/>
        </w:rPr>
        <w:t xml:space="preserve">базы данных дробильного оборудования и </w:t>
      </w:r>
      <w:r w:rsidRPr="00D77A97">
        <w:rPr>
          <w:rFonts w:ascii="Times New Roman" w:hAnsi="Times New Roman"/>
          <w:sz w:val="24"/>
          <w:szCs w:val="24"/>
        </w:rPr>
        <w:t>программного комплекса</w:t>
      </w:r>
      <w:r>
        <w:rPr>
          <w:rFonts w:ascii="Times New Roman" w:hAnsi="Times New Roman"/>
          <w:sz w:val="24"/>
          <w:szCs w:val="24"/>
        </w:rPr>
        <w:t xml:space="preserve"> для управления данной базой</w:t>
      </w:r>
      <w:r w:rsidRPr="00C860C6">
        <w:rPr>
          <w:rFonts w:ascii="Times New Roman" w:hAnsi="Times New Roman"/>
          <w:sz w:val="24"/>
          <w:szCs w:val="24"/>
        </w:rPr>
        <w:t xml:space="preserve">. </w:t>
      </w:r>
      <w:r w:rsidR="007A58C8">
        <w:rPr>
          <w:rFonts w:ascii="Times New Roman" w:hAnsi="Times New Roman"/>
          <w:sz w:val="24"/>
          <w:szCs w:val="24"/>
        </w:rPr>
        <w:t xml:space="preserve">В химической, добывающей, строительной промышленности перед тем, как использовать сырьё его измельчают. Но чтобы измельчить сырьё нужно найти подходящее дробильное оборудование и если </w:t>
      </w:r>
      <w:r w:rsidR="00605997">
        <w:rPr>
          <w:rFonts w:ascii="Times New Roman" w:hAnsi="Times New Roman"/>
          <w:sz w:val="24"/>
          <w:szCs w:val="24"/>
        </w:rPr>
        <w:t>заниматься этим</w:t>
      </w:r>
      <w:r w:rsidR="007A58C8">
        <w:rPr>
          <w:rFonts w:ascii="Times New Roman" w:hAnsi="Times New Roman"/>
          <w:sz w:val="24"/>
          <w:szCs w:val="24"/>
        </w:rPr>
        <w:t xml:space="preserve"> вручную, то будет </w:t>
      </w:r>
      <w:r w:rsidR="00605997">
        <w:rPr>
          <w:rFonts w:ascii="Times New Roman" w:hAnsi="Times New Roman"/>
          <w:sz w:val="24"/>
          <w:szCs w:val="24"/>
        </w:rPr>
        <w:t>расходоваться много ресурсов</w:t>
      </w:r>
      <w:r w:rsidR="007A58C8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Разрабатываем программный комплекс является актуальным по причине того, что использование программы обеспечит уменьшение производственных затрат для поиска и выбора нужного дробильного оборудования.</w:t>
      </w:r>
      <w:r w:rsidR="00D010C9">
        <w:rPr>
          <w:rFonts w:ascii="Times New Roman" w:hAnsi="Times New Roman"/>
          <w:sz w:val="24"/>
          <w:szCs w:val="24"/>
        </w:rPr>
        <w:t xml:space="preserve"> Для выполнения учебной практики и разработке данного комплекса были использованы знания из уже изученных дисциплин.</w:t>
      </w:r>
      <w:r>
        <w:rPr>
          <w:rFonts w:ascii="Times New Roman" w:hAnsi="Times New Roman"/>
          <w:sz w:val="24"/>
          <w:szCs w:val="24"/>
        </w:rPr>
        <w:t xml:space="preserve"> </w:t>
      </w:r>
    </w:p>
    <w:p w14:paraId="07E8D06B" w14:textId="7A1D6AF7" w:rsidR="00C03629" w:rsidRPr="00182A7E" w:rsidRDefault="00C03629" w:rsidP="00C0362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выборе дробильной машины учитывают физико-химические свойства исходного сырья: </w:t>
      </w:r>
      <w:r w:rsidRPr="005C24FD">
        <w:rPr>
          <w:rFonts w:ascii="Times New Roman" w:hAnsi="Times New Roman"/>
          <w:sz w:val="24"/>
          <w:szCs w:val="24"/>
        </w:rPr>
        <w:t>прочность, крупность</w:t>
      </w:r>
      <w:r>
        <w:rPr>
          <w:rFonts w:ascii="Times New Roman" w:hAnsi="Times New Roman"/>
          <w:sz w:val="24"/>
          <w:szCs w:val="24"/>
        </w:rPr>
        <w:t xml:space="preserve"> кусков</w:t>
      </w:r>
      <w:r w:rsidRPr="005C24FD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хрупкость, </w:t>
      </w:r>
      <w:r w:rsidRPr="005C24FD">
        <w:rPr>
          <w:rFonts w:ascii="Times New Roman" w:hAnsi="Times New Roman"/>
          <w:sz w:val="24"/>
          <w:szCs w:val="24"/>
        </w:rPr>
        <w:t>абразивность</w:t>
      </w:r>
      <w:r>
        <w:rPr>
          <w:rFonts w:ascii="Times New Roman" w:hAnsi="Times New Roman"/>
          <w:sz w:val="24"/>
          <w:szCs w:val="24"/>
        </w:rPr>
        <w:t>, а также необходимую крупность кусков готового продукта</w:t>
      </w:r>
      <w:r w:rsidR="00182A7E" w:rsidRPr="00182A7E">
        <w:rPr>
          <w:rFonts w:ascii="Times New Roman" w:hAnsi="Times New Roman"/>
          <w:sz w:val="24"/>
          <w:szCs w:val="24"/>
        </w:rPr>
        <w:t xml:space="preserve"> [1].</w:t>
      </w:r>
    </w:p>
    <w:p w14:paraId="58ED23BD" w14:textId="77777777" w:rsidR="00EA0C9E" w:rsidRPr="00E863C3" w:rsidRDefault="00EA0C9E" w:rsidP="00EA0C9E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7111AD52" w14:textId="1A797334" w:rsidR="00132C20" w:rsidRDefault="00132C20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4045412C" w14:textId="11817B16" w:rsidR="00132C20" w:rsidRDefault="00132C20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2F5BA5C7" w14:textId="51990C6C" w:rsidR="00132C20" w:rsidRDefault="00132C20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777E6FDC" w14:textId="7837E9E8" w:rsidR="00132C20" w:rsidRDefault="00132C20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14157121" w14:textId="74E38998" w:rsidR="00132C20" w:rsidRDefault="00132C20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582270D9" w14:textId="0A2578FC" w:rsidR="00132C20" w:rsidRDefault="00132C20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5A9F1F48" w14:textId="54A732B7" w:rsidR="00132C20" w:rsidRDefault="00132C20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2D518BAB" w14:textId="77E8D735" w:rsidR="00132C20" w:rsidRDefault="00132C20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3A951154" w14:textId="03A13F12" w:rsidR="00132C20" w:rsidRDefault="00132C20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5BFD3C47" w14:textId="30C98636" w:rsidR="00132C20" w:rsidRDefault="00132C20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3E2E823C" w14:textId="5CD691CE" w:rsidR="00132C20" w:rsidRDefault="00132C20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2EA4764F" w14:textId="7496ED11" w:rsidR="00132C20" w:rsidRDefault="00132C20" w:rsidP="00E863C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75545C84" w14:textId="5DB874D1" w:rsidR="004274F7" w:rsidRDefault="00CC4969" w:rsidP="00094A10">
      <w:pPr>
        <w:pStyle w:val="af"/>
        <w:jc w:val="left"/>
        <w:rPr>
          <w:rStyle w:val="ae"/>
          <w:smallCaps w:val="0"/>
          <w:color w:val="auto"/>
        </w:rPr>
      </w:pPr>
      <w:bookmarkStart w:id="3" w:name="_Toc77364930"/>
      <w:r>
        <w:rPr>
          <w:rStyle w:val="ae"/>
          <w:smallCaps w:val="0"/>
          <w:color w:val="auto"/>
        </w:rPr>
        <w:lastRenderedPageBreak/>
        <w:t>1</w:t>
      </w:r>
      <w:r w:rsidR="008E63FB">
        <w:rPr>
          <w:rStyle w:val="ae"/>
          <w:smallCaps w:val="0"/>
          <w:color w:val="auto"/>
        </w:rPr>
        <w:t xml:space="preserve"> </w:t>
      </w:r>
      <w:r w:rsidR="004274F7">
        <w:rPr>
          <w:rStyle w:val="ae"/>
          <w:smallCaps w:val="0"/>
          <w:color w:val="auto"/>
        </w:rPr>
        <w:t>АНАЛИТИЧЕСКИЙ ОБЗОР</w:t>
      </w:r>
      <w:bookmarkEnd w:id="3"/>
    </w:p>
    <w:p w14:paraId="406E3308" w14:textId="654B3E33" w:rsidR="004274F7" w:rsidRPr="00207E23" w:rsidRDefault="00CC4969" w:rsidP="000D710E">
      <w:pPr>
        <w:pStyle w:val="af"/>
        <w:jc w:val="left"/>
        <w:outlineLvl w:val="1"/>
        <w:rPr>
          <w:rStyle w:val="ae"/>
          <w:smallCaps w:val="0"/>
          <w:color w:val="auto"/>
        </w:rPr>
      </w:pPr>
      <w:bookmarkStart w:id="4" w:name="_Toc77364931"/>
      <w:r>
        <w:rPr>
          <w:rStyle w:val="ae"/>
          <w:smallCaps w:val="0"/>
          <w:color w:val="auto"/>
        </w:rPr>
        <w:t xml:space="preserve">1.1 </w:t>
      </w:r>
      <w:r w:rsidR="00C1784B" w:rsidRPr="00207E23">
        <w:rPr>
          <w:rStyle w:val="ae"/>
          <w:smallCaps w:val="0"/>
          <w:color w:val="auto"/>
        </w:rPr>
        <w:t xml:space="preserve">Характеристика </w:t>
      </w:r>
      <w:r w:rsidR="004274F7" w:rsidRPr="00207E23">
        <w:rPr>
          <w:rStyle w:val="ae"/>
          <w:smallCaps w:val="0"/>
          <w:color w:val="auto"/>
        </w:rPr>
        <w:t>предметной области</w:t>
      </w:r>
      <w:r w:rsidR="00C1784B" w:rsidRPr="00207E23">
        <w:rPr>
          <w:rStyle w:val="ae"/>
          <w:smallCaps w:val="0"/>
          <w:color w:val="auto"/>
        </w:rPr>
        <w:t>.</w:t>
      </w:r>
      <w:bookmarkEnd w:id="4"/>
    </w:p>
    <w:p w14:paraId="6276031C" w14:textId="29FDF50C" w:rsidR="00E863C3" w:rsidRDefault="005F4531" w:rsidP="001D57C2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ED7409">
        <w:rPr>
          <w:rFonts w:ascii="Times New Roman" w:hAnsi="Times New Roman"/>
          <w:sz w:val="24"/>
        </w:rPr>
        <w:t>В качестве предметной области данной работы будет рассмотрен</w:t>
      </w:r>
      <w:r>
        <w:rPr>
          <w:rFonts w:ascii="Times New Roman" w:hAnsi="Times New Roman"/>
          <w:sz w:val="24"/>
        </w:rPr>
        <w:t xml:space="preserve">о </w:t>
      </w:r>
      <w:r w:rsidR="00AD0EDA">
        <w:rPr>
          <w:rFonts w:ascii="Times New Roman" w:hAnsi="Times New Roman"/>
          <w:sz w:val="24"/>
        </w:rPr>
        <w:t>дробильное оборудование.</w:t>
      </w:r>
      <w:r w:rsidRPr="00ED7409">
        <w:rPr>
          <w:rFonts w:ascii="Times New Roman" w:hAnsi="Times New Roman"/>
          <w:sz w:val="24"/>
        </w:rPr>
        <w:t xml:space="preserve"> </w:t>
      </w:r>
      <w:r w:rsidR="00AD0EDA">
        <w:rPr>
          <w:rFonts w:ascii="Times New Roman" w:hAnsi="Times New Roman"/>
          <w:sz w:val="24"/>
        </w:rPr>
        <w:t xml:space="preserve">Существует множество способов разрушить и измельчить сырьё: раздавливание, раскалывание, </w:t>
      </w:r>
      <w:r w:rsidR="001D57C2">
        <w:rPr>
          <w:rFonts w:ascii="Times New Roman" w:hAnsi="Times New Roman"/>
          <w:sz w:val="24"/>
        </w:rPr>
        <w:t xml:space="preserve">разламывание, </w:t>
      </w:r>
      <w:r w:rsidR="00AD0EDA">
        <w:rPr>
          <w:rFonts w:ascii="Times New Roman" w:hAnsi="Times New Roman"/>
          <w:sz w:val="24"/>
        </w:rPr>
        <w:t xml:space="preserve">резание, </w:t>
      </w:r>
      <w:r w:rsidR="001D57C2">
        <w:rPr>
          <w:rFonts w:ascii="Times New Roman" w:hAnsi="Times New Roman"/>
          <w:sz w:val="24"/>
        </w:rPr>
        <w:t xml:space="preserve">распиливание, </w:t>
      </w:r>
      <w:r w:rsidR="00AD0EDA">
        <w:rPr>
          <w:rFonts w:ascii="Times New Roman" w:hAnsi="Times New Roman"/>
          <w:sz w:val="24"/>
        </w:rPr>
        <w:t>истирание, при стеснённом ударе, при свободном ударе</w:t>
      </w:r>
      <w:r w:rsidR="00182A7E" w:rsidRPr="00182A7E">
        <w:rPr>
          <w:rFonts w:ascii="Times New Roman" w:hAnsi="Times New Roman"/>
          <w:sz w:val="24"/>
        </w:rPr>
        <w:t xml:space="preserve"> </w:t>
      </w:r>
      <w:r w:rsidR="00182A7E" w:rsidRPr="00182A7E">
        <w:rPr>
          <w:rFonts w:ascii="Times New Roman" w:hAnsi="Times New Roman"/>
          <w:sz w:val="24"/>
          <w:szCs w:val="24"/>
        </w:rPr>
        <w:t>[1].</w:t>
      </w:r>
      <w:r w:rsidR="00014F4B">
        <w:rPr>
          <w:rFonts w:ascii="Times New Roman" w:hAnsi="Times New Roman"/>
          <w:sz w:val="24"/>
        </w:rPr>
        <w:t xml:space="preserve"> </w:t>
      </w:r>
    </w:p>
    <w:p w14:paraId="1D68FA41" w14:textId="5277F7C2" w:rsidR="00B15874" w:rsidRDefault="001D57C2" w:rsidP="001D57C2">
      <w:pPr>
        <w:spacing w:after="0" w:line="312" w:lineRule="auto"/>
        <w:jc w:val="center"/>
        <w:rPr>
          <w:rFonts w:ascii="Times New Roman" w:hAnsi="Times New Roman"/>
          <w:sz w:val="24"/>
        </w:rPr>
      </w:pPr>
      <w:r>
        <w:rPr>
          <w:noProof/>
        </w:rPr>
        <w:drawing>
          <wp:inline distT="0" distB="0" distL="0" distR="0" wp14:anchorId="1A75406E" wp14:editId="51D65718">
            <wp:extent cx="3343275" cy="3609768"/>
            <wp:effectExtent l="0" t="0" r="0" b="3810"/>
            <wp:docPr id="12" name="Рисунок 12" descr="ИЗМЕЛЬЧЕНИЕ ТВЕРДЫХ МАТЕРИАЛОВ - Основные процессы и аппараты химической  технолог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ИЗМЕЛЬЧЕНИЕ ТВЕРДЫХ МАТЕРИАЛОВ - Основные процессы и аппараты химической  технологии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3609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95B59" w14:textId="77777777" w:rsidR="001D57C2" w:rsidRDefault="001D57C2" w:rsidP="00D646B9">
      <w:pPr>
        <w:spacing w:after="0" w:line="312" w:lineRule="auto"/>
        <w:jc w:val="center"/>
        <w:rPr>
          <w:rFonts w:ascii="Times New Roman" w:hAnsi="Times New Roman"/>
          <w:sz w:val="24"/>
        </w:rPr>
      </w:pPr>
      <w:r w:rsidRPr="001D57C2">
        <w:rPr>
          <w:rFonts w:ascii="Times New Roman" w:hAnsi="Times New Roman"/>
          <w:sz w:val="24"/>
        </w:rPr>
        <w:t xml:space="preserve">а - раздавливание; б - раскалывание; в - разламывание; </w:t>
      </w:r>
    </w:p>
    <w:p w14:paraId="42BED997" w14:textId="77777777" w:rsidR="001D57C2" w:rsidRDefault="001D57C2" w:rsidP="00D646B9">
      <w:pPr>
        <w:spacing w:after="0" w:line="312" w:lineRule="auto"/>
        <w:jc w:val="center"/>
        <w:rPr>
          <w:rFonts w:ascii="Times New Roman" w:hAnsi="Times New Roman"/>
          <w:sz w:val="24"/>
        </w:rPr>
      </w:pPr>
      <w:r w:rsidRPr="001D57C2">
        <w:rPr>
          <w:rFonts w:ascii="Times New Roman" w:hAnsi="Times New Roman"/>
          <w:sz w:val="24"/>
        </w:rPr>
        <w:t xml:space="preserve">г - резание; д - распиливание; е - истирание; </w:t>
      </w:r>
    </w:p>
    <w:p w14:paraId="3C9A8798" w14:textId="332237AE" w:rsidR="001D57C2" w:rsidRDefault="001D57C2" w:rsidP="00D646B9">
      <w:pPr>
        <w:spacing w:after="0" w:line="312" w:lineRule="auto"/>
        <w:jc w:val="center"/>
        <w:rPr>
          <w:rFonts w:ascii="Times New Roman" w:hAnsi="Times New Roman"/>
          <w:sz w:val="24"/>
        </w:rPr>
      </w:pPr>
      <w:r w:rsidRPr="001D57C2">
        <w:rPr>
          <w:rFonts w:ascii="Times New Roman" w:hAnsi="Times New Roman"/>
          <w:sz w:val="24"/>
        </w:rPr>
        <w:t>ж - стесненный удар; з - свободный удар</w:t>
      </w:r>
    </w:p>
    <w:p w14:paraId="3936AD17" w14:textId="6EE404D6" w:rsidR="00D646B9" w:rsidRDefault="00D646B9" w:rsidP="00D646B9">
      <w:pPr>
        <w:spacing w:after="0" w:line="312" w:lineRule="auto"/>
        <w:jc w:val="center"/>
        <w:rPr>
          <w:rFonts w:ascii="Times New Roman" w:hAnsi="Times New Roman"/>
          <w:sz w:val="24"/>
        </w:rPr>
      </w:pPr>
      <w:r w:rsidRPr="00D646B9">
        <w:rPr>
          <w:rFonts w:ascii="Times New Roman" w:hAnsi="Times New Roman"/>
          <w:sz w:val="24"/>
        </w:rPr>
        <w:t xml:space="preserve"> Рисунок </w:t>
      </w:r>
      <w:r w:rsidRPr="00FD100E">
        <w:rPr>
          <w:rFonts w:ascii="Times New Roman" w:hAnsi="Times New Roman"/>
          <w:sz w:val="24"/>
        </w:rPr>
        <w:t xml:space="preserve">1 </w:t>
      </w:r>
      <w:r w:rsidRPr="001C3378">
        <w:rPr>
          <w:rFonts w:ascii="Times New Roman" w:hAnsi="Times New Roman"/>
          <w:sz w:val="24"/>
        </w:rPr>
        <w:t>—</w:t>
      </w:r>
      <w:r w:rsidRPr="00D646B9">
        <w:rPr>
          <w:rFonts w:ascii="Times New Roman" w:hAnsi="Times New Roman"/>
          <w:sz w:val="24"/>
        </w:rPr>
        <w:t xml:space="preserve"> Способы измельчения</w:t>
      </w:r>
    </w:p>
    <w:p w14:paraId="3B2F7C6A" w14:textId="77777777" w:rsidR="00D646B9" w:rsidRDefault="00D646B9" w:rsidP="00D646B9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69319191" w14:textId="7ABBEEFE" w:rsidR="001D2218" w:rsidRDefault="00FD100E" w:rsidP="001D2218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FD100E">
        <w:rPr>
          <w:rFonts w:ascii="Times New Roman" w:hAnsi="Times New Roman"/>
          <w:sz w:val="24"/>
        </w:rPr>
        <w:t>Основными способами дробления, осуществляемыми рабочими органами дробильных машин, являются раздавливание, удар, истирание и раскалывание.</w:t>
      </w:r>
      <w:r>
        <w:rPr>
          <w:rFonts w:ascii="Times New Roman" w:hAnsi="Times New Roman"/>
          <w:sz w:val="24"/>
        </w:rPr>
        <w:t xml:space="preserve"> </w:t>
      </w:r>
      <w:r w:rsidRPr="00FD100E">
        <w:rPr>
          <w:rFonts w:ascii="Times New Roman" w:hAnsi="Times New Roman"/>
          <w:sz w:val="24"/>
        </w:rPr>
        <w:t>Часто эти способы сочетают друг с другом, например, раздавливание с ударом, удар с истиранием и т. п., при этом комбинируется действие сил изгибающих, срезающих и разрывающих</w:t>
      </w:r>
      <w:r w:rsidR="00B277B3">
        <w:rPr>
          <w:rFonts w:ascii="Times New Roman" w:hAnsi="Times New Roman"/>
          <w:sz w:val="24"/>
        </w:rPr>
        <w:t xml:space="preserve"> </w:t>
      </w:r>
      <w:r w:rsidR="00B277B3" w:rsidRPr="00B277B3">
        <w:rPr>
          <w:rFonts w:ascii="Times New Roman" w:hAnsi="Times New Roman"/>
          <w:sz w:val="24"/>
        </w:rPr>
        <w:t>[1]</w:t>
      </w:r>
      <w:r w:rsidRPr="00FD100E">
        <w:rPr>
          <w:rFonts w:ascii="Times New Roman" w:hAnsi="Times New Roman"/>
          <w:sz w:val="24"/>
        </w:rPr>
        <w:t>.</w:t>
      </w:r>
      <w:r>
        <w:rPr>
          <w:rFonts w:ascii="Times New Roman" w:hAnsi="Times New Roman"/>
          <w:sz w:val="24"/>
        </w:rPr>
        <w:t xml:space="preserve"> </w:t>
      </w:r>
    </w:p>
    <w:p w14:paraId="6C855CC6" w14:textId="2C7646E7" w:rsidR="00207E23" w:rsidRPr="00207E23" w:rsidRDefault="00207E23" w:rsidP="00207E23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207E23">
        <w:rPr>
          <w:rFonts w:ascii="Times New Roman" w:hAnsi="Times New Roman"/>
          <w:sz w:val="24"/>
        </w:rPr>
        <w:t>Все способы характеризуются различной степенью деформации сжатия и сдвига.</w:t>
      </w:r>
    </w:p>
    <w:p w14:paraId="5344F9C9" w14:textId="7AA30066" w:rsidR="00207E23" w:rsidRPr="00207E23" w:rsidRDefault="00207E23" w:rsidP="00207E23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207E23">
        <w:rPr>
          <w:rFonts w:ascii="Times New Roman" w:hAnsi="Times New Roman"/>
          <w:sz w:val="24"/>
        </w:rPr>
        <w:t>При раздавливании материал под действием нагрузки деформируется по всему объему и, когда внутренние напряжения в нем превышают предел прочности сжатию, разрушается.</w:t>
      </w:r>
    </w:p>
    <w:p w14:paraId="1A8B44FC" w14:textId="445A06E6" w:rsidR="007362DC" w:rsidRPr="00207E23" w:rsidRDefault="00207E23" w:rsidP="00207E23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207E23">
        <w:rPr>
          <w:rFonts w:ascii="Times New Roman" w:hAnsi="Times New Roman"/>
          <w:sz w:val="24"/>
        </w:rPr>
        <w:t xml:space="preserve">При раскалывании материал разрушается в местах наибольшей концентрации нагрузок под действием клиновидного режущего инструмента. </w:t>
      </w:r>
      <w:r w:rsidR="007362DC" w:rsidRPr="00207E23">
        <w:rPr>
          <w:rFonts w:ascii="Times New Roman" w:hAnsi="Times New Roman"/>
          <w:sz w:val="24"/>
        </w:rPr>
        <w:t>Форма и размеры образующихся кусков материала, как и при раздавливании, непостоянны.</w:t>
      </w:r>
    </w:p>
    <w:p w14:paraId="6BE241CC" w14:textId="082CF04B" w:rsidR="007362DC" w:rsidRPr="00207E23" w:rsidRDefault="007362DC" w:rsidP="007362DC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207E23">
        <w:rPr>
          <w:rFonts w:ascii="Times New Roman" w:hAnsi="Times New Roman"/>
          <w:sz w:val="24"/>
        </w:rPr>
        <w:lastRenderedPageBreak/>
        <w:t>При разламывании материал разрушается в результате действия на него изгибающих сил.</w:t>
      </w:r>
    </w:p>
    <w:p w14:paraId="62032F89" w14:textId="3F0B3421" w:rsidR="007362DC" w:rsidRPr="00207E23" w:rsidRDefault="007362DC" w:rsidP="007362DC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207E23">
        <w:rPr>
          <w:rFonts w:ascii="Times New Roman" w:hAnsi="Times New Roman"/>
          <w:sz w:val="24"/>
        </w:rPr>
        <w:t>При истирании материал измельчается под действием сжимающих, растягивающих и срезающих сил, превращаясь в диспергированное вещество.</w:t>
      </w:r>
    </w:p>
    <w:p w14:paraId="2F43817F" w14:textId="2BDBA963" w:rsidR="007362DC" w:rsidRPr="00207E23" w:rsidRDefault="007362DC" w:rsidP="007362DC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207E23">
        <w:rPr>
          <w:rFonts w:ascii="Times New Roman" w:hAnsi="Times New Roman"/>
          <w:sz w:val="24"/>
        </w:rPr>
        <w:t>При ударе материал распадается на части в результате действия динамической нагрузки. В случае сосредоточенной нагрузки получается эффект, подобный тому, что и при раскалывании, а при распределенной нагрузке по всему объему эффект разрушения аналогичен наблюдаемому при раздавливании.</w:t>
      </w:r>
    </w:p>
    <w:p w14:paraId="4BCBC019" w14:textId="24FDF4D0" w:rsidR="007362DC" w:rsidRPr="00207E23" w:rsidRDefault="007362DC" w:rsidP="007362DC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207E23">
        <w:rPr>
          <w:rFonts w:ascii="Times New Roman" w:hAnsi="Times New Roman"/>
          <w:sz w:val="24"/>
        </w:rPr>
        <w:t>При резании материал разделяется на части заранее заданных размеров и формы.</w:t>
      </w:r>
    </w:p>
    <w:p w14:paraId="7D61D19B" w14:textId="779531A4" w:rsidR="007362DC" w:rsidRPr="00207E23" w:rsidRDefault="007362DC" w:rsidP="007362DC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207E23">
        <w:rPr>
          <w:rFonts w:ascii="Times New Roman" w:hAnsi="Times New Roman"/>
          <w:sz w:val="24"/>
        </w:rPr>
        <w:t>Распиливание является разновидностью процесса резания. Оба эти процесса полностью управляемы</w:t>
      </w:r>
      <w:r w:rsidR="00B277B3" w:rsidRPr="00B277B3">
        <w:rPr>
          <w:rFonts w:ascii="Times New Roman" w:hAnsi="Times New Roman"/>
          <w:sz w:val="24"/>
        </w:rPr>
        <w:t xml:space="preserve"> [1]</w:t>
      </w:r>
      <w:r w:rsidRPr="00207E23">
        <w:rPr>
          <w:rFonts w:ascii="Times New Roman" w:hAnsi="Times New Roman"/>
          <w:sz w:val="24"/>
        </w:rPr>
        <w:t>.</w:t>
      </w:r>
    </w:p>
    <w:p w14:paraId="6F3DDCE7" w14:textId="6E925202" w:rsidR="00FD100E" w:rsidRDefault="001D2218" w:rsidP="001D2218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1D2218">
        <w:rPr>
          <w:rFonts w:ascii="Times New Roman" w:hAnsi="Times New Roman"/>
          <w:sz w:val="24"/>
        </w:rPr>
        <w:t>Твердые материалы наиболее эффективно измельчаются ударом или раздавливанием, пластические (глина) — раздавливанием в сочетании с истиранием, хрупкие материалы (уголь) — раскалыванием.</w:t>
      </w:r>
      <w:r w:rsidR="00EB6859">
        <w:rPr>
          <w:rFonts w:ascii="Times New Roman" w:hAnsi="Times New Roman"/>
          <w:sz w:val="24"/>
        </w:rPr>
        <w:t xml:space="preserve"> </w:t>
      </w:r>
      <w:r w:rsidR="00EB6859" w:rsidRPr="00EB6859">
        <w:rPr>
          <w:rFonts w:ascii="Times New Roman" w:hAnsi="Times New Roman"/>
          <w:sz w:val="24"/>
        </w:rPr>
        <w:t>От правильного выбора типа дробильной машины, а следовательно, и способа дробления в значительной степени зависят качество готового продукта и производительность агрегата</w:t>
      </w:r>
      <w:r w:rsidR="00182A7E" w:rsidRPr="00182A7E">
        <w:rPr>
          <w:rFonts w:ascii="Times New Roman" w:hAnsi="Times New Roman"/>
          <w:sz w:val="24"/>
        </w:rPr>
        <w:t xml:space="preserve"> </w:t>
      </w:r>
      <w:r w:rsidR="00182A7E" w:rsidRPr="00182A7E">
        <w:rPr>
          <w:rFonts w:ascii="Times New Roman" w:hAnsi="Times New Roman"/>
          <w:sz w:val="24"/>
          <w:szCs w:val="24"/>
        </w:rPr>
        <w:t>[</w:t>
      </w:r>
      <w:r w:rsidR="00B277B3">
        <w:rPr>
          <w:rFonts w:ascii="Times New Roman" w:hAnsi="Times New Roman"/>
          <w:sz w:val="24"/>
          <w:szCs w:val="24"/>
        </w:rPr>
        <w:t>2</w:t>
      </w:r>
      <w:r w:rsidR="00182A7E" w:rsidRPr="00182A7E">
        <w:rPr>
          <w:rFonts w:ascii="Times New Roman" w:hAnsi="Times New Roman"/>
          <w:sz w:val="24"/>
          <w:szCs w:val="24"/>
        </w:rPr>
        <w:t>].</w:t>
      </w:r>
    </w:p>
    <w:p w14:paraId="2D5B819A" w14:textId="2455161B" w:rsidR="00FD100E" w:rsidRDefault="00FD100E" w:rsidP="005C0F8A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014F4B">
        <w:rPr>
          <w:rFonts w:ascii="Times New Roman" w:hAnsi="Times New Roman"/>
          <w:sz w:val="24"/>
        </w:rPr>
        <w:t>Наиболее дешевым методом дробления является раздавливание, а наиболее дорогим</w:t>
      </w:r>
      <w:r>
        <w:rPr>
          <w:rFonts w:ascii="Times New Roman" w:hAnsi="Times New Roman"/>
          <w:sz w:val="24"/>
        </w:rPr>
        <w:t xml:space="preserve"> </w:t>
      </w:r>
      <w:r w:rsidRPr="00014F4B">
        <w:rPr>
          <w:rFonts w:ascii="Times New Roman" w:hAnsi="Times New Roman"/>
          <w:sz w:val="24"/>
        </w:rPr>
        <w:t xml:space="preserve"> истирание, требующее больших затрат электроэнергии.</w:t>
      </w:r>
    </w:p>
    <w:p w14:paraId="4E59AD83" w14:textId="0C802386" w:rsidR="0097556A" w:rsidRPr="0097556A" w:rsidRDefault="00747B6C" w:rsidP="0097556A">
      <w:pPr>
        <w:spacing w:line="312" w:lineRule="auto"/>
        <w:ind w:firstLine="851"/>
        <w:jc w:val="both"/>
        <w:rPr>
          <w:rFonts w:ascii="Times New Roman" w:hAnsi="Times New Roman"/>
          <w:sz w:val="24"/>
        </w:rPr>
      </w:pPr>
      <w:r w:rsidRPr="00747B6C">
        <w:rPr>
          <w:rFonts w:ascii="Times New Roman" w:hAnsi="Times New Roman"/>
          <w:sz w:val="24"/>
        </w:rPr>
        <w:t xml:space="preserve">Измельчение основано на воздействии сил, стремящихся преодолеть силы сцепления между частицами, в результате чего образуются новые поверхности </w:t>
      </w:r>
      <w:r>
        <w:rPr>
          <w:rFonts w:ascii="Times New Roman" w:hAnsi="Times New Roman"/>
          <w:sz w:val="24"/>
        </w:rPr>
        <w:t xml:space="preserve">для </w:t>
      </w:r>
      <w:r w:rsidRPr="00747B6C">
        <w:rPr>
          <w:rFonts w:ascii="Times New Roman" w:hAnsi="Times New Roman"/>
          <w:sz w:val="24"/>
        </w:rPr>
        <w:t>лучшего технологического использования.</w:t>
      </w:r>
      <w:r w:rsidR="0074474F">
        <w:rPr>
          <w:rFonts w:ascii="Times New Roman" w:hAnsi="Times New Roman"/>
          <w:sz w:val="24"/>
        </w:rPr>
        <w:t xml:space="preserve"> </w:t>
      </w:r>
      <w:r w:rsidR="0097556A" w:rsidRPr="0097556A">
        <w:rPr>
          <w:rFonts w:ascii="Times New Roman" w:hAnsi="Times New Roman"/>
          <w:sz w:val="24"/>
        </w:rPr>
        <w:t>Результат измельчения характеризуется степенью измельчения</w:t>
      </w:r>
      <w:r w:rsidR="00046E81">
        <w:rPr>
          <w:rFonts w:ascii="Times New Roman" w:hAnsi="Times New Roman"/>
          <w:sz w:val="24"/>
        </w:rPr>
        <w:t xml:space="preserve"> </w:t>
      </w:r>
      <w:proofErr w:type="spellStart"/>
      <w:r w:rsidR="00046E81">
        <w:rPr>
          <w:rFonts w:ascii="Times New Roman" w:hAnsi="Times New Roman"/>
          <w:sz w:val="24"/>
          <w:lang w:val="en-US"/>
        </w:rPr>
        <w:t>i</w:t>
      </w:r>
      <w:proofErr w:type="spellEnd"/>
      <w:r w:rsidR="0097556A" w:rsidRPr="0097556A">
        <w:rPr>
          <w:rFonts w:ascii="Times New Roman" w:hAnsi="Times New Roman"/>
          <w:sz w:val="24"/>
        </w:rPr>
        <w:t>, равной отношению среднего характерного размера D куска материала до измельчения к среднему</w:t>
      </w:r>
      <w:r w:rsidR="0097556A">
        <w:rPr>
          <w:rFonts w:ascii="Times New Roman" w:hAnsi="Times New Roman"/>
          <w:sz w:val="24"/>
        </w:rPr>
        <w:t xml:space="preserve"> </w:t>
      </w:r>
      <w:r w:rsidR="0097556A" w:rsidRPr="0097556A">
        <w:rPr>
          <w:rFonts w:ascii="Times New Roman" w:hAnsi="Times New Roman"/>
          <w:sz w:val="24"/>
        </w:rPr>
        <w:t>характерному размеру d куска после измельчения</w:t>
      </w:r>
      <w:r w:rsidR="0097556A">
        <w:rPr>
          <w:rFonts w:ascii="Times New Roman" w:hAnsi="Times New Roman"/>
          <w:sz w:val="24"/>
        </w:rPr>
        <w:t>:</w:t>
      </w:r>
    </w:p>
    <w:p w14:paraId="61626BF4" w14:textId="796C91BC" w:rsidR="0097556A" w:rsidRPr="0097556A" w:rsidRDefault="0097556A" w:rsidP="0097556A">
      <w:pPr>
        <w:spacing w:line="312" w:lineRule="auto"/>
        <w:ind w:firstLine="851"/>
        <w:jc w:val="center"/>
        <w:rPr>
          <w:rFonts w:ascii="Times New Roman" w:hAnsi="Times New Roman"/>
          <w:sz w:val="24"/>
        </w:rPr>
      </w:pPr>
      <m:oMathPara>
        <m:oMath>
          <m:r>
            <w:rPr>
              <w:rFonts w:ascii="Cambria Math"/>
              <w:sz w:val="28"/>
              <w:szCs w:val="28"/>
            </w:rPr>
            <m:t>i=D/d</m:t>
          </m:r>
        </m:oMath>
      </m:oMathPara>
    </w:p>
    <w:p w14:paraId="55764D57" w14:textId="216E12A3" w:rsidR="00F54F97" w:rsidRDefault="00AD0EDA" w:rsidP="0097556A">
      <w:pPr>
        <w:spacing w:line="312" w:lineRule="auto"/>
        <w:ind w:firstLine="851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Также существует </w:t>
      </w:r>
      <w:r w:rsidR="002F687F">
        <w:rPr>
          <w:rFonts w:ascii="Times New Roman" w:hAnsi="Times New Roman"/>
          <w:sz w:val="24"/>
        </w:rPr>
        <w:t>два</w:t>
      </w:r>
      <w:r>
        <w:rPr>
          <w:rFonts w:ascii="Times New Roman" w:hAnsi="Times New Roman"/>
          <w:sz w:val="24"/>
        </w:rPr>
        <w:t xml:space="preserve"> вид</w:t>
      </w:r>
      <w:r w:rsidR="002F687F">
        <w:rPr>
          <w:rFonts w:ascii="Times New Roman" w:hAnsi="Times New Roman"/>
          <w:sz w:val="24"/>
        </w:rPr>
        <w:t>а</w:t>
      </w:r>
      <w:r>
        <w:rPr>
          <w:rFonts w:ascii="Times New Roman" w:hAnsi="Times New Roman"/>
          <w:sz w:val="24"/>
        </w:rPr>
        <w:t xml:space="preserve"> измельчения</w:t>
      </w:r>
      <w:r w:rsidR="00EC4C45">
        <w:rPr>
          <w:rFonts w:ascii="Times New Roman" w:hAnsi="Times New Roman"/>
          <w:sz w:val="24"/>
        </w:rPr>
        <w:t>: дробление и помол. Они разделяются на различные подвиды. Дробление бывает крупным, средним и мелким. Помол бывает грубым, средним, тонким и сверхтонким</w:t>
      </w:r>
      <w:r w:rsidR="00F54F97">
        <w:rPr>
          <w:rFonts w:ascii="Times New Roman" w:hAnsi="Times New Roman"/>
          <w:sz w:val="24"/>
        </w:rPr>
        <w:t xml:space="preserve"> </w:t>
      </w:r>
      <w:r w:rsidR="007362DC" w:rsidRPr="007362DC">
        <w:rPr>
          <w:rFonts w:ascii="Times New Roman" w:hAnsi="Times New Roman"/>
          <w:sz w:val="24"/>
        </w:rPr>
        <w:t>[</w:t>
      </w:r>
      <w:r w:rsidR="00B277B3">
        <w:rPr>
          <w:rFonts w:ascii="Times New Roman" w:hAnsi="Times New Roman"/>
          <w:sz w:val="24"/>
        </w:rPr>
        <w:t>2</w:t>
      </w:r>
      <w:r w:rsidR="007362DC" w:rsidRPr="007362DC">
        <w:rPr>
          <w:rFonts w:ascii="Times New Roman" w:hAnsi="Times New Roman"/>
          <w:sz w:val="24"/>
        </w:rPr>
        <w:t>]</w:t>
      </w:r>
      <w:r w:rsidR="0023259F">
        <w:rPr>
          <w:rFonts w:ascii="Times New Roman" w:hAnsi="Times New Roman"/>
          <w:sz w:val="24"/>
        </w:rPr>
        <w:t>.</w:t>
      </w:r>
      <w:r w:rsidR="00F54F97">
        <w:rPr>
          <w:rFonts w:ascii="Times New Roman" w:hAnsi="Times New Roman"/>
          <w:sz w:val="24"/>
        </w:rPr>
        <w:t xml:space="preserve"> </w:t>
      </w:r>
      <w:r w:rsidR="00F54F97" w:rsidRPr="00F54F97">
        <w:rPr>
          <w:rFonts w:ascii="Times New Roman" w:hAnsi="Times New Roman"/>
          <w:sz w:val="24"/>
        </w:rPr>
        <w:t>Цель дробления — получение кускового продукта необходимой крупности, а также подготовка к помолу.</w:t>
      </w:r>
      <w:r w:rsidR="00F54F97">
        <w:rPr>
          <w:rFonts w:ascii="Times New Roman" w:hAnsi="Times New Roman"/>
          <w:sz w:val="24"/>
        </w:rPr>
        <w:t xml:space="preserve"> </w:t>
      </w:r>
      <w:r w:rsidR="00F54F97" w:rsidRPr="00F54F97">
        <w:rPr>
          <w:rFonts w:ascii="Times New Roman" w:hAnsi="Times New Roman"/>
          <w:sz w:val="24"/>
        </w:rPr>
        <w:t>Цель помола — увеличение дисперсности твёрдого материала, придание ему определённого гранулометрического состава и формы частиц.</w:t>
      </w:r>
      <w:r w:rsidR="00F54F97">
        <w:rPr>
          <w:rFonts w:ascii="Times New Roman" w:hAnsi="Times New Roman"/>
          <w:sz w:val="24"/>
        </w:rPr>
        <w:t xml:space="preserve"> Измельчение улучшает однородность смесей, улучшает </w:t>
      </w:r>
      <w:r w:rsidR="00F54F97" w:rsidRPr="00F54F97">
        <w:rPr>
          <w:rFonts w:ascii="Times New Roman" w:hAnsi="Times New Roman"/>
          <w:sz w:val="24"/>
        </w:rPr>
        <w:t>физико-механических свойств и структуры материалов и изделий</w:t>
      </w:r>
      <w:r w:rsidR="00F54F97">
        <w:rPr>
          <w:rFonts w:ascii="Times New Roman" w:hAnsi="Times New Roman"/>
          <w:sz w:val="24"/>
        </w:rPr>
        <w:t xml:space="preserve">, позволяет ускорять протекание химических реакций </w:t>
      </w:r>
      <w:r w:rsidR="00F54F97" w:rsidRPr="00F54F97">
        <w:rPr>
          <w:rFonts w:ascii="Times New Roman" w:hAnsi="Times New Roman"/>
          <w:sz w:val="24"/>
        </w:rPr>
        <w:t>[</w:t>
      </w:r>
      <w:r w:rsidR="00B277B3">
        <w:rPr>
          <w:rFonts w:ascii="Times New Roman" w:hAnsi="Times New Roman"/>
          <w:sz w:val="24"/>
        </w:rPr>
        <w:t>1</w:t>
      </w:r>
      <w:r w:rsidR="00F54F97" w:rsidRPr="00F54F97">
        <w:rPr>
          <w:rFonts w:ascii="Times New Roman" w:hAnsi="Times New Roman"/>
          <w:sz w:val="24"/>
        </w:rPr>
        <w:t>]</w:t>
      </w:r>
      <w:r w:rsidR="00F54F97">
        <w:rPr>
          <w:rFonts w:ascii="Times New Roman" w:hAnsi="Times New Roman"/>
          <w:sz w:val="24"/>
        </w:rPr>
        <w:t xml:space="preserve">. </w:t>
      </w:r>
    </w:p>
    <w:p w14:paraId="5029CEBF" w14:textId="597C536E" w:rsidR="00207E23" w:rsidRDefault="00207E23" w:rsidP="0097556A">
      <w:pPr>
        <w:spacing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11997D07" w14:textId="1A88C437" w:rsidR="003431B6" w:rsidRDefault="003431B6" w:rsidP="0097556A">
      <w:pPr>
        <w:spacing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0BDC332C" w14:textId="77777777" w:rsidR="003431B6" w:rsidRDefault="003431B6" w:rsidP="0097556A">
      <w:pPr>
        <w:spacing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6B069527" w14:textId="42F1E8A1" w:rsidR="00AD0EDA" w:rsidRPr="003E63B5" w:rsidRDefault="00F54F97" w:rsidP="0097556A">
      <w:pPr>
        <w:spacing w:line="312" w:lineRule="auto"/>
        <w:ind w:firstLine="851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>Ниже приведена таблица со значениями сырья до и после измельчения.</w:t>
      </w:r>
    </w:p>
    <w:p w14:paraId="33DF6C59" w14:textId="39A8E732" w:rsidR="00FD100E" w:rsidRPr="00FD100E" w:rsidRDefault="00FD100E" w:rsidP="00FD100E">
      <w:pPr>
        <w:spacing w:after="0" w:line="312" w:lineRule="auto"/>
        <w:jc w:val="both"/>
        <w:rPr>
          <w:rFonts w:ascii="Times New Roman" w:hAnsi="Times New Roman"/>
          <w:sz w:val="24"/>
        </w:rPr>
      </w:pPr>
      <w:r w:rsidRPr="00FD100E">
        <w:rPr>
          <w:rFonts w:ascii="Times New Roman" w:hAnsi="Times New Roman"/>
          <w:sz w:val="24"/>
        </w:rPr>
        <w:t>Таблица 1 – Виды измельч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23"/>
        <w:gridCol w:w="2052"/>
        <w:gridCol w:w="2652"/>
        <w:gridCol w:w="2652"/>
      </w:tblGrid>
      <w:tr w:rsidR="00FD100E" w:rsidRPr="00FD100E" w14:paraId="2DDDF607" w14:textId="77777777" w:rsidTr="00966701">
        <w:tc>
          <w:tcPr>
            <w:tcW w:w="3875" w:type="dxa"/>
            <w:gridSpan w:val="2"/>
          </w:tcPr>
          <w:p w14:paraId="1D4C6B46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Виды измельчения</w:t>
            </w:r>
          </w:p>
        </w:tc>
        <w:tc>
          <w:tcPr>
            <w:tcW w:w="2652" w:type="dxa"/>
          </w:tcPr>
          <w:p w14:paraId="17BC2736" w14:textId="34FB590E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Размеры кусков до измельчения, мм</w:t>
            </w:r>
          </w:p>
        </w:tc>
        <w:tc>
          <w:tcPr>
            <w:tcW w:w="2652" w:type="dxa"/>
          </w:tcPr>
          <w:p w14:paraId="283900BC" w14:textId="299447C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Размеры кусков после измельчения, мм</w:t>
            </w:r>
          </w:p>
        </w:tc>
      </w:tr>
      <w:tr w:rsidR="00FD100E" w:rsidRPr="00FD100E" w14:paraId="21512686" w14:textId="77777777" w:rsidTr="00966701">
        <w:trPr>
          <w:cantSplit/>
        </w:trPr>
        <w:tc>
          <w:tcPr>
            <w:tcW w:w="1823" w:type="dxa"/>
            <w:vMerge w:val="restart"/>
          </w:tcPr>
          <w:p w14:paraId="37343A31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Дробление</w:t>
            </w:r>
          </w:p>
        </w:tc>
        <w:tc>
          <w:tcPr>
            <w:tcW w:w="2052" w:type="dxa"/>
          </w:tcPr>
          <w:p w14:paraId="69A946DC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Крупное</w:t>
            </w:r>
          </w:p>
        </w:tc>
        <w:tc>
          <w:tcPr>
            <w:tcW w:w="2652" w:type="dxa"/>
          </w:tcPr>
          <w:p w14:paraId="1E1056B1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&gt;500</w:t>
            </w:r>
          </w:p>
        </w:tc>
        <w:tc>
          <w:tcPr>
            <w:tcW w:w="2652" w:type="dxa"/>
          </w:tcPr>
          <w:p w14:paraId="73DA85EF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100-400</w:t>
            </w:r>
          </w:p>
        </w:tc>
      </w:tr>
      <w:tr w:rsidR="00FD100E" w:rsidRPr="00FD100E" w14:paraId="30D01F3E" w14:textId="77777777" w:rsidTr="00966701">
        <w:trPr>
          <w:cantSplit/>
        </w:trPr>
        <w:tc>
          <w:tcPr>
            <w:tcW w:w="1823" w:type="dxa"/>
            <w:vMerge/>
          </w:tcPr>
          <w:p w14:paraId="413FB088" w14:textId="77777777" w:rsidR="00FD100E" w:rsidRPr="00FD100E" w:rsidRDefault="00FD100E" w:rsidP="00FD100E">
            <w:pPr>
              <w:spacing w:after="0" w:line="312" w:lineRule="auto"/>
              <w:ind w:firstLine="851"/>
              <w:jc w:val="center"/>
              <w:rPr>
                <w:rFonts w:ascii="Times New Roman" w:hAnsi="Times New Roman"/>
                <w:sz w:val="24"/>
              </w:rPr>
            </w:pPr>
          </w:p>
        </w:tc>
        <w:tc>
          <w:tcPr>
            <w:tcW w:w="2052" w:type="dxa"/>
          </w:tcPr>
          <w:p w14:paraId="436420AE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Среднее</w:t>
            </w:r>
          </w:p>
        </w:tc>
        <w:tc>
          <w:tcPr>
            <w:tcW w:w="2652" w:type="dxa"/>
          </w:tcPr>
          <w:p w14:paraId="734693CA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100-500</w:t>
            </w:r>
          </w:p>
        </w:tc>
        <w:tc>
          <w:tcPr>
            <w:tcW w:w="2652" w:type="dxa"/>
          </w:tcPr>
          <w:p w14:paraId="75A0B1C1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20-100</w:t>
            </w:r>
          </w:p>
        </w:tc>
      </w:tr>
      <w:tr w:rsidR="00FD100E" w:rsidRPr="00FD100E" w14:paraId="19E464EC" w14:textId="77777777" w:rsidTr="00966701">
        <w:trPr>
          <w:cantSplit/>
        </w:trPr>
        <w:tc>
          <w:tcPr>
            <w:tcW w:w="1823" w:type="dxa"/>
            <w:vMerge/>
          </w:tcPr>
          <w:p w14:paraId="3B4B572E" w14:textId="77777777" w:rsidR="00FD100E" w:rsidRPr="00FD100E" w:rsidRDefault="00FD100E" w:rsidP="00FD100E">
            <w:pPr>
              <w:spacing w:after="0" w:line="312" w:lineRule="auto"/>
              <w:ind w:firstLine="851"/>
              <w:jc w:val="center"/>
              <w:rPr>
                <w:rFonts w:ascii="Times New Roman" w:hAnsi="Times New Roman"/>
                <w:sz w:val="24"/>
              </w:rPr>
            </w:pPr>
          </w:p>
        </w:tc>
        <w:tc>
          <w:tcPr>
            <w:tcW w:w="2052" w:type="dxa"/>
          </w:tcPr>
          <w:p w14:paraId="545C4864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Мелкое</w:t>
            </w:r>
          </w:p>
        </w:tc>
        <w:tc>
          <w:tcPr>
            <w:tcW w:w="2652" w:type="dxa"/>
          </w:tcPr>
          <w:p w14:paraId="73520582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50-100</w:t>
            </w:r>
          </w:p>
        </w:tc>
        <w:tc>
          <w:tcPr>
            <w:tcW w:w="2652" w:type="dxa"/>
          </w:tcPr>
          <w:p w14:paraId="2CAA3C9F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4-20</w:t>
            </w:r>
          </w:p>
        </w:tc>
      </w:tr>
      <w:tr w:rsidR="00FD100E" w:rsidRPr="00FD100E" w14:paraId="51997E66" w14:textId="77777777" w:rsidTr="00966701">
        <w:trPr>
          <w:cantSplit/>
        </w:trPr>
        <w:tc>
          <w:tcPr>
            <w:tcW w:w="1823" w:type="dxa"/>
            <w:vMerge w:val="restart"/>
          </w:tcPr>
          <w:p w14:paraId="6A007E4F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Помол</w:t>
            </w:r>
          </w:p>
        </w:tc>
        <w:tc>
          <w:tcPr>
            <w:tcW w:w="2052" w:type="dxa"/>
          </w:tcPr>
          <w:p w14:paraId="2FFA8EF7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Грубый</w:t>
            </w:r>
          </w:p>
        </w:tc>
        <w:tc>
          <w:tcPr>
            <w:tcW w:w="2652" w:type="dxa"/>
          </w:tcPr>
          <w:p w14:paraId="3A4B73A5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20-100</w:t>
            </w:r>
          </w:p>
        </w:tc>
        <w:tc>
          <w:tcPr>
            <w:tcW w:w="2652" w:type="dxa"/>
          </w:tcPr>
          <w:p w14:paraId="7BA05994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1.0-4.0</w:t>
            </w:r>
          </w:p>
        </w:tc>
      </w:tr>
      <w:tr w:rsidR="00FD100E" w:rsidRPr="00FD100E" w14:paraId="6E1C120B" w14:textId="77777777" w:rsidTr="00966701">
        <w:trPr>
          <w:cantSplit/>
        </w:trPr>
        <w:tc>
          <w:tcPr>
            <w:tcW w:w="1823" w:type="dxa"/>
            <w:vMerge/>
          </w:tcPr>
          <w:p w14:paraId="0892DDCF" w14:textId="77777777" w:rsidR="00FD100E" w:rsidRPr="00FD100E" w:rsidRDefault="00FD100E" w:rsidP="00FD100E">
            <w:pPr>
              <w:spacing w:after="0" w:line="312" w:lineRule="auto"/>
              <w:ind w:firstLine="851"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2052" w:type="dxa"/>
          </w:tcPr>
          <w:p w14:paraId="0553FE02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Средний</w:t>
            </w:r>
          </w:p>
        </w:tc>
        <w:tc>
          <w:tcPr>
            <w:tcW w:w="2652" w:type="dxa"/>
          </w:tcPr>
          <w:p w14:paraId="024441DC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5-50</w:t>
            </w:r>
          </w:p>
        </w:tc>
        <w:tc>
          <w:tcPr>
            <w:tcW w:w="2652" w:type="dxa"/>
          </w:tcPr>
          <w:p w14:paraId="0F9F5211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0.1-1.0</w:t>
            </w:r>
          </w:p>
        </w:tc>
      </w:tr>
      <w:tr w:rsidR="00FD100E" w:rsidRPr="00FD100E" w14:paraId="7DD5649D" w14:textId="77777777" w:rsidTr="00966701">
        <w:trPr>
          <w:cantSplit/>
          <w:trHeight w:val="158"/>
        </w:trPr>
        <w:tc>
          <w:tcPr>
            <w:tcW w:w="1823" w:type="dxa"/>
            <w:vMerge/>
          </w:tcPr>
          <w:p w14:paraId="45ED25DC" w14:textId="77777777" w:rsidR="00FD100E" w:rsidRPr="00FD100E" w:rsidRDefault="00FD100E" w:rsidP="00FD100E">
            <w:pPr>
              <w:spacing w:after="0" w:line="312" w:lineRule="auto"/>
              <w:ind w:firstLine="851"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2052" w:type="dxa"/>
          </w:tcPr>
          <w:p w14:paraId="35D2381F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Тонкий</w:t>
            </w:r>
          </w:p>
        </w:tc>
        <w:tc>
          <w:tcPr>
            <w:tcW w:w="2652" w:type="dxa"/>
          </w:tcPr>
          <w:p w14:paraId="5CBFD6E0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1.0-10</w:t>
            </w:r>
          </w:p>
        </w:tc>
        <w:tc>
          <w:tcPr>
            <w:tcW w:w="2652" w:type="dxa"/>
          </w:tcPr>
          <w:p w14:paraId="46A33281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0.01-0.1</w:t>
            </w:r>
          </w:p>
        </w:tc>
      </w:tr>
      <w:tr w:rsidR="00FD100E" w:rsidRPr="00FD100E" w14:paraId="70718BDC" w14:textId="77777777" w:rsidTr="00966701">
        <w:trPr>
          <w:cantSplit/>
          <w:trHeight w:val="157"/>
        </w:trPr>
        <w:tc>
          <w:tcPr>
            <w:tcW w:w="1823" w:type="dxa"/>
            <w:vMerge/>
          </w:tcPr>
          <w:p w14:paraId="7E81CE7F" w14:textId="77777777" w:rsidR="00FD100E" w:rsidRPr="00FD100E" w:rsidRDefault="00FD100E" w:rsidP="00FD100E">
            <w:pPr>
              <w:spacing w:after="0" w:line="312" w:lineRule="auto"/>
              <w:ind w:firstLine="851"/>
              <w:jc w:val="both"/>
              <w:rPr>
                <w:rFonts w:ascii="Times New Roman" w:hAnsi="Times New Roman"/>
                <w:sz w:val="24"/>
              </w:rPr>
            </w:pPr>
          </w:p>
        </w:tc>
        <w:tc>
          <w:tcPr>
            <w:tcW w:w="2052" w:type="dxa"/>
          </w:tcPr>
          <w:p w14:paraId="54DBDAE4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Свехтонкий</w:t>
            </w:r>
          </w:p>
        </w:tc>
        <w:tc>
          <w:tcPr>
            <w:tcW w:w="2652" w:type="dxa"/>
          </w:tcPr>
          <w:p w14:paraId="1169474E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0.1-1.0</w:t>
            </w:r>
          </w:p>
        </w:tc>
        <w:tc>
          <w:tcPr>
            <w:tcW w:w="2652" w:type="dxa"/>
          </w:tcPr>
          <w:p w14:paraId="0EE13316" w14:textId="77777777" w:rsidR="00FD100E" w:rsidRPr="00FD100E" w:rsidRDefault="00FD100E" w:rsidP="00FD100E">
            <w:pPr>
              <w:spacing w:after="0" w:line="312" w:lineRule="auto"/>
              <w:jc w:val="center"/>
              <w:rPr>
                <w:rFonts w:ascii="Times New Roman" w:hAnsi="Times New Roman"/>
                <w:sz w:val="24"/>
              </w:rPr>
            </w:pPr>
            <w:r w:rsidRPr="00FD100E">
              <w:rPr>
                <w:rFonts w:ascii="Times New Roman" w:hAnsi="Times New Roman"/>
                <w:sz w:val="24"/>
              </w:rPr>
              <w:t>&lt;0.01</w:t>
            </w:r>
          </w:p>
        </w:tc>
      </w:tr>
    </w:tbl>
    <w:p w14:paraId="4F0F71F4" w14:textId="77777777" w:rsidR="00FD100E" w:rsidRPr="00FD100E" w:rsidRDefault="00FD100E" w:rsidP="00FD100E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39A981FA" w14:textId="70647A93" w:rsidR="001174DC" w:rsidRDefault="00046FDA" w:rsidP="0099605E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Измельчаемые материалы также отличаются своими физико-химическими свойствами. </w:t>
      </w:r>
      <w:r w:rsidR="00D96A0D">
        <w:rPr>
          <w:rFonts w:ascii="Times New Roman" w:hAnsi="Times New Roman"/>
          <w:sz w:val="24"/>
        </w:rPr>
        <w:t>У сырья есть предел прочности, модуль упругости, коэффициент разрыхления и коэффициент трения</w:t>
      </w:r>
      <w:r w:rsidR="00ED6057" w:rsidRPr="00ED6057">
        <w:rPr>
          <w:rFonts w:ascii="Times New Roman" w:hAnsi="Times New Roman"/>
          <w:sz w:val="24"/>
        </w:rPr>
        <w:t xml:space="preserve"> [</w:t>
      </w:r>
      <w:r w:rsidR="00A404F1" w:rsidRPr="0085718E">
        <w:rPr>
          <w:rFonts w:ascii="Times New Roman" w:hAnsi="Times New Roman"/>
          <w:sz w:val="24"/>
        </w:rPr>
        <w:t>2</w:t>
      </w:r>
      <w:r w:rsidR="00ED6057" w:rsidRPr="00A404F1">
        <w:rPr>
          <w:rFonts w:ascii="Times New Roman" w:hAnsi="Times New Roman"/>
          <w:sz w:val="24"/>
        </w:rPr>
        <w:t>]</w:t>
      </w:r>
      <w:r w:rsidR="00D96A0D">
        <w:rPr>
          <w:rFonts w:ascii="Times New Roman" w:hAnsi="Times New Roman"/>
          <w:sz w:val="24"/>
        </w:rPr>
        <w:t>.</w:t>
      </w:r>
    </w:p>
    <w:p w14:paraId="1F866049" w14:textId="075BAD88" w:rsidR="00403CD4" w:rsidRDefault="00403CD4" w:rsidP="0099605E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Теперь стоит узнать об основных типах дробильных машин. </w:t>
      </w:r>
      <w:r w:rsidR="0099605E">
        <w:rPr>
          <w:rFonts w:ascii="Times New Roman" w:hAnsi="Times New Roman"/>
          <w:sz w:val="24"/>
        </w:rPr>
        <w:t xml:space="preserve">Есть щековые, конусные, валковые и молотковые дробилки. Дробилки также имеют собственные характеристики: производительность, ширина щели между валками, размер валков, </w:t>
      </w:r>
      <w:r w:rsidR="0030335D">
        <w:rPr>
          <w:rFonts w:ascii="Times New Roman" w:hAnsi="Times New Roman"/>
          <w:sz w:val="24"/>
        </w:rPr>
        <w:t xml:space="preserve">частота вращения, число </w:t>
      </w:r>
      <w:r w:rsidR="004375D4">
        <w:rPr>
          <w:rFonts w:ascii="Times New Roman" w:hAnsi="Times New Roman"/>
          <w:sz w:val="24"/>
        </w:rPr>
        <w:t>электродвигателей и</w:t>
      </w:r>
      <w:r w:rsidR="0030335D">
        <w:rPr>
          <w:rFonts w:ascii="Times New Roman" w:hAnsi="Times New Roman"/>
          <w:sz w:val="24"/>
        </w:rPr>
        <w:t xml:space="preserve"> их мощность, масса дробилки и </w:t>
      </w:r>
      <w:r w:rsidR="00045117">
        <w:rPr>
          <w:rFonts w:ascii="Times New Roman" w:hAnsi="Times New Roman"/>
          <w:sz w:val="24"/>
        </w:rPr>
        <w:t>т. д.</w:t>
      </w:r>
    </w:p>
    <w:p w14:paraId="2C574EC0" w14:textId="2A1FEA17" w:rsidR="00B15874" w:rsidRDefault="003411EC" w:rsidP="00A70FDC">
      <w:pPr>
        <w:spacing w:line="312" w:lineRule="auto"/>
        <w:ind w:firstLine="851"/>
        <w:jc w:val="both"/>
        <w:rPr>
          <w:rFonts w:ascii="Times New Roman" w:hAnsi="Times New Roman"/>
          <w:sz w:val="24"/>
        </w:rPr>
      </w:pPr>
      <w:r w:rsidRPr="003411EC">
        <w:rPr>
          <w:rFonts w:ascii="Times New Roman" w:hAnsi="Times New Roman"/>
          <w:b/>
          <w:bCs/>
          <w:sz w:val="24"/>
        </w:rPr>
        <w:t>Щековые дробилки.</w:t>
      </w:r>
      <w:r>
        <w:rPr>
          <w:rFonts w:ascii="Times New Roman" w:hAnsi="Times New Roman"/>
          <w:b/>
          <w:bCs/>
          <w:sz w:val="24"/>
        </w:rPr>
        <w:t xml:space="preserve"> </w:t>
      </w:r>
      <w:r w:rsidRPr="003411EC">
        <w:rPr>
          <w:rFonts w:ascii="Times New Roman" w:hAnsi="Times New Roman"/>
          <w:sz w:val="24"/>
        </w:rPr>
        <w:t>Измельчение в такой машине происходит путем сжатия исходной детали между щеками за счет деформации раздавливанием и изгибом. При этом одна из щек дробилки неподвижна, другая приводится в движени</w:t>
      </w:r>
      <w:r>
        <w:rPr>
          <w:rFonts w:ascii="Times New Roman" w:hAnsi="Times New Roman"/>
          <w:sz w:val="24"/>
        </w:rPr>
        <w:t>е</w:t>
      </w:r>
      <w:r w:rsidRPr="003411EC">
        <w:rPr>
          <w:rFonts w:ascii="Times New Roman" w:hAnsi="Times New Roman"/>
          <w:sz w:val="24"/>
        </w:rPr>
        <w:t>. При движении щёк навстречу перерабатываемые части раздавливаются, а при обратном движении – материал выпадает в накопитель. В случае, если размер частиц еще недостаточно мал, они попадают в следующий цикл работы агрегата.</w:t>
      </w:r>
      <w:r>
        <w:rPr>
          <w:rFonts w:ascii="Times New Roman" w:hAnsi="Times New Roman"/>
          <w:sz w:val="24"/>
        </w:rPr>
        <w:t xml:space="preserve"> </w:t>
      </w:r>
      <w:r w:rsidRPr="003411EC">
        <w:rPr>
          <w:rFonts w:ascii="Times New Roman" w:hAnsi="Times New Roman"/>
          <w:sz w:val="24"/>
        </w:rPr>
        <w:t xml:space="preserve">Щековые дробилки применяются как отдельно, так и в связке с конусными дробилками. Это позволяет существенно сократить размер получаемых частиц. Щековые </w:t>
      </w:r>
      <w:r w:rsidR="00C34185">
        <w:rPr>
          <w:rFonts w:ascii="Times New Roman" w:hAnsi="Times New Roman"/>
          <w:sz w:val="24"/>
        </w:rPr>
        <w:t>дробилки</w:t>
      </w:r>
      <w:r w:rsidRPr="003411EC">
        <w:rPr>
          <w:rFonts w:ascii="Times New Roman" w:hAnsi="Times New Roman"/>
          <w:sz w:val="24"/>
        </w:rPr>
        <w:t xml:space="preserve"> применяется для твердых, хрупких и абразивных материалов и почти не используются для пластмасс и композитов</w:t>
      </w:r>
      <w:r w:rsidR="00632924">
        <w:rPr>
          <w:rFonts w:ascii="Times New Roman" w:hAnsi="Times New Roman"/>
          <w:sz w:val="24"/>
        </w:rPr>
        <w:t xml:space="preserve"> </w:t>
      </w:r>
      <w:r w:rsidR="00632924" w:rsidRPr="00632924">
        <w:rPr>
          <w:rFonts w:ascii="Times New Roman" w:hAnsi="Times New Roman"/>
          <w:sz w:val="24"/>
        </w:rPr>
        <w:t>[1]</w:t>
      </w:r>
      <w:r w:rsidRPr="003411EC">
        <w:rPr>
          <w:rFonts w:ascii="Times New Roman" w:hAnsi="Times New Roman"/>
          <w:sz w:val="24"/>
        </w:rPr>
        <w:t>.</w:t>
      </w:r>
    </w:p>
    <w:p w14:paraId="6179C25F" w14:textId="1F2FB2FA" w:rsidR="00202E4C" w:rsidRDefault="00202E4C" w:rsidP="00202E4C">
      <w:pPr>
        <w:spacing w:after="0" w:line="312" w:lineRule="auto"/>
        <w:jc w:val="center"/>
        <w:rPr>
          <w:rFonts w:ascii="Times New Roman" w:hAnsi="Times New Roman"/>
          <w:sz w:val="24"/>
        </w:rPr>
      </w:pPr>
      <w:r w:rsidRPr="00202E4C">
        <w:rPr>
          <w:noProof/>
        </w:rPr>
        <w:drawing>
          <wp:inline distT="0" distB="0" distL="0" distR="0" wp14:anchorId="136F7A44" wp14:editId="333E2A58">
            <wp:extent cx="1851974" cy="17526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855335" cy="175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1E2B0" w14:textId="35902819" w:rsidR="00202E4C" w:rsidRDefault="00202E4C" w:rsidP="00202E4C">
      <w:pPr>
        <w:spacing w:after="0" w:line="312" w:lineRule="auto"/>
        <w:jc w:val="center"/>
        <w:rPr>
          <w:rFonts w:ascii="Times New Roman" w:hAnsi="Times New Roman"/>
          <w:sz w:val="24"/>
        </w:rPr>
      </w:pPr>
      <w:r w:rsidRPr="00D646B9">
        <w:rPr>
          <w:rFonts w:ascii="Times New Roman" w:hAnsi="Times New Roman"/>
          <w:sz w:val="24"/>
        </w:rPr>
        <w:t xml:space="preserve">Рисунок </w:t>
      </w:r>
      <w:r>
        <w:rPr>
          <w:rFonts w:ascii="Times New Roman" w:hAnsi="Times New Roman"/>
          <w:sz w:val="24"/>
        </w:rPr>
        <w:t>2</w:t>
      </w:r>
      <w:r w:rsidRPr="00FD100E">
        <w:rPr>
          <w:rFonts w:ascii="Times New Roman" w:hAnsi="Times New Roman"/>
          <w:sz w:val="24"/>
        </w:rPr>
        <w:t xml:space="preserve"> </w:t>
      </w:r>
      <w:r w:rsidRPr="001C3378">
        <w:rPr>
          <w:rFonts w:ascii="Times New Roman" w:hAnsi="Times New Roman"/>
          <w:sz w:val="24"/>
        </w:rPr>
        <w:t>—</w:t>
      </w:r>
      <w:r w:rsidRPr="00D646B9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Щековая дробилка</w:t>
      </w:r>
    </w:p>
    <w:p w14:paraId="2EAB8FF1" w14:textId="2251E7D7" w:rsidR="00202E4C" w:rsidRDefault="003411EC" w:rsidP="00C34185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3411EC">
        <w:rPr>
          <w:rFonts w:ascii="Times New Roman" w:hAnsi="Times New Roman"/>
          <w:b/>
          <w:bCs/>
          <w:sz w:val="24"/>
        </w:rPr>
        <w:lastRenderedPageBreak/>
        <w:t>Конусные дробилки.</w:t>
      </w:r>
      <w:r>
        <w:rPr>
          <w:rFonts w:ascii="Times New Roman" w:hAnsi="Times New Roman"/>
          <w:b/>
          <w:bCs/>
          <w:sz w:val="24"/>
        </w:rPr>
        <w:t xml:space="preserve"> </w:t>
      </w:r>
      <w:r w:rsidR="00595897">
        <w:rPr>
          <w:rFonts w:ascii="Times New Roman" w:hAnsi="Times New Roman"/>
          <w:sz w:val="24"/>
        </w:rPr>
        <w:t>В конусной дробилке и</w:t>
      </w:r>
      <w:r w:rsidR="00D338E3" w:rsidRPr="00D338E3">
        <w:rPr>
          <w:rFonts w:ascii="Times New Roman" w:hAnsi="Times New Roman"/>
          <w:sz w:val="24"/>
        </w:rPr>
        <w:t>змельчение происходит при помощи сжатия перерабатываемого материала между конусами, которые расположены друг в друге. При этом дробление происходит внутри неподвижной конусной полости другим конусом, который производит круговое качание. В точке сближения конусов, измельчаемый компонент разламывается под воздействием давления и деформаций изгиба, а затем выпадает при раскрытии конусов.</w:t>
      </w:r>
      <w:r w:rsidR="00C34185">
        <w:rPr>
          <w:rFonts w:ascii="Times New Roman" w:hAnsi="Times New Roman"/>
          <w:sz w:val="24"/>
        </w:rPr>
        <w:t xml:space="preserve"> </w:t>
      </w:r>
      <w:r w:rsidR="00D338E3" w:rsidRPr="00D338E3">
        <w:rPr>
          <w:rFonts w:ascii="Times New Roman" w:hAnsi="Times New Roman"/>
          <w:sz w:val="24"/>
        </w:rPr>
        <w:t>В зависимости от исполнения конусные дробилки применяются для измельчения абразивных, прочных материалов, в том числе строительных, горных пород, минералов, керамики, стекла</w:t>
      </w:r>
      <w:r w:rsidR="00C34185">
        <w:rPr>
          <w:rFonts w:ascii="Times New Roman" w:hAnsi="Times New Roman"/>
          <w:sz w:val="24"/>
        </w:rPr>
        <w:t xml:space="preserve"> </w:t>
      </w:r>
      <w:r w:rsidR="00632924" w:rsidRPr="00632924">
        <w:rPr>
          <w:rFonts w:ascii="Times New Roman" w:hAnsi="Times New Roman"/>
          <w:sz w:val="24"/>
        </w:rPr>
        <w:t>[1]</w:t>
      </w:r>
      <w:r w:rsidR="00632924" w:rsidRPr="003411EC">
        <w:rPr>
          <w:rFonts w:ascii="Times New Roman" w:hAnsi="Times New Roman"/>
          <w:sz w:val="24"/>
        </w:rPr>
        <w:t>.</w:t>
      </w:r>
      <w:r w:rsidR="00202E4C" w:rsidRPr="003411EC">
        <w:rPr>
          <w:rFonts w:ascii="Times New Roman" w:hAnsi="Times New Roman"/>
          <w:sz w:val="24"/>
        </w:rPr>
        <w:t xml:space="preserve"> </w:t>
      </w:r>
    </w:p>
    <w:p w14:paraId="3BDF29B6" w14:textId="77777777" w:rsidR="002376BB" w:rsidRDefault="002376BB" w:rsidP="00202E4C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06BDDB2F" w14:textId="5EE2E93B" w:rsidR="00202E4C" w:rsidRDefault="002376BB" w:rsidP="00202E4C">
      <w:pPr>
        <w:spacing w:after="0" w:line="312" w:lineRule="auto"/>
        <w:jc w:val="center"/>
        <w:rPr>
          <w:rFonts w:ascii="Times New Roman" w:hAnsi="Times New Roman"/>
          <w:sz w:val="24"/>
        </w:rPr>
      </w:pPr>
      <w:r>
        <w:rPr>
          <w:noProof/>
        </w:rPr>
        <w:drawing>
          <wp:inline distT="0" distB="0" distL="0" distR="0" wp14:anchorId="4EDDCE21" wp14:editId="7597E2C0">
            <wp:extent cx="1889125" cy="2372360"/>
            <wp:effectExtent l="0" t="0" r="0" b="8890"/>
            <wp:docPr id="18" name="Рисунок 18" descr="Конусные дробил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Конусные дробилки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9125" cy="2372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8E4A41" w14:textId="57A0E437" w:rsidR="00202E4C" w:rsidRDefault="00202E4C" w:rsidP="00202E4C">
      <w:pPr>
        <w:spacing w:after="0" w:line="312" w:lineRule="auto"/>
        <w:jc w:val="center"/>
        <w:rPr>
          <w:rFonts w:ascii="Times New Roman" w:hAnsi="Times New Roman"/>
          <w:sz w:val="24"/>
        </w:rPr>
      </w:pPr>
      <w:r w:rsidRPr="00D646B9">
        <w:rPr>
          <w:rFonts w:ascii="Times New Roman" w:hAnsi="Times New Roman"/>
          <w:sz w:val="24"/>
        </w:rPr>
        <w:t xml:space="preserve">Рисунок </w:t>
      </w:r>
      <w:r>
        <w:rPr>
          <w:rFonts w:ascii="Times New Roman" w:hAnsi="Times New Roman"/>
          <w:sz w:val="24"/>
        </w:rPr>
        <w:t>3</w:t>
      </w:r>
      <w:r w:rsidRPr="00FD100E">
        <w:rPr>
          <w:rFonts w:ascii="Times New Roman" w:hAnsi="Times New Roman"/>
          <w:sz w:val="24"/>
        </w:rPr>
        <w:t xml:space="preserve"> </w:t>
      </w:r>
      <w:r w:rsidRPr="001C3378">
        <w:rPr>
          <w:rFonts w:ascii="Times New Roman" w:hAnsi="Times New Roman"/>
          <w:sz w:val="24"/>
        </w:rPr>
        <w:t>—</w:t>
      </w:r>
      <w:r w:rsidRPr="00D646B9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Конусная дробилка</w:t>
      </w:r>
    </w:p>
    <w:p w14:paraId="56F132D9" w14:textId="3B93D2E4" w:rsidR="003411EC" w:rsidRPr="003411EC" w:rsidRDefault="003411EC" w:rsidP="00B15874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5FAD5B58" w14:textId="28BE9DBE" w:rsidR="00202E4C" w:rsidRDefault="003411EC" w:rsidP="0030407A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3411EC">
        <w:rPr>
          <w:rFonts w:ascii="Times New Roman" w:hAnsi="Times New Roman"/>
          <w:b/>
          <w:bCs/>
          <w:sz w:val="24"/>
        </w:rPr>
        <w:t>Валковые дробилки.</w:t>
      </w:r>
      <w:r>
        <w:rPr>
          <w:rFonts w:ascii="Times New Roman" w:hAnsi="Times New Roman"/>
          <w:b/>
          <w:bCs/>
          <w:sz w:val="24"/>
        </w:rPr>
        <w:t xml:space="preserve"> </w:t>
      </w:r>
      <w:r w:rsidR="00B977D9" w:rsidRPr="00B977D9">
        <w:rPr>
          <w:rFonts w:ascii="Times New Roman" w:hAnsi="Times New Roman"/>
          <w:sz w:val="24"/>
        </w:rPr>
        <w:t>Валковые дробилки с гладкими валками применяются для среднего и мелкого дробления твердых пород.</w:t>
      </w:r>
      <w:r w:rsidR="00B977D9">
        <w:rPr>
          <w:rFonts w:ascii="Times New Roman" w:hAnsi="Times New Roman"/>
          <w:b/>
          <w:bCs/>
          <w:sz w:val="24"/>
        </w:rPr>
        <w:t xml:space="preserve"> </w:t>
      </w:r>
      <w:r w:rsidR="0084427A" w:rsidRPr="0084427A">
        <w:rPr>
          <w:rFonts w:ascii="Times New Roman" w:hAnsi="Times New Roman"/>
          <w:sz w:val="24"/>
        </w:rPr>
        <w:t>И</w:t>
      </w:r>
      <w:r w:rsidR="00D338E3" w:rsidRPr="00D338E3">
        <w:rPr>
          <w:rFonts w:ascii="Times New Roman" w:hAnsi="Times New Roman"/>
          <w:sz w:val="24"/>
        </w:rPr>
        <w:t>змельчение материала достигается путем его сжатия между параллельными цилиндрическими валками, вращающимися навстречу друг другу. Другим вариантом является сдавливание частиц между валком и неподвижной плитой.</w:t>
      </w:r>
      <w:r w:rsidR="0030407A">
        <w:rPr>
          <w:rFonts w:ascii="Times New Roman" w:hAnsi="Times New Roman"/>
          <w:sz w:val="24"/>
        </w:rPr>
        <w:t xml:space="preserve"> </w:t>
      </w:r>
      <w:r w:rsidR="00D338E3" w:rsidRPr="00D338E3">
        <w:rPr>
          <w:rFonts w:ascii="Times New Roman" w:hAnsi="Times New Roman"/>
          <w:sz w:val="24"/>
        </w:rPr>
        <w:t>Этот вид измельчающих машин работает за счет сил трения</w:t>
      </w:r>
      <w:r w:rsidR="005F5D6A">
        <w:rPr>
          <w:rFonts w:ascii="Times New Roman" w:hAnsi="Times New Roman"/>
          <w:sz w:val="24"/>
        </w:rPr>
        <w:t xml:space="preserve"> </w:t>
      </w:r>
      <w:r w:rsidR="005F5D6A">
        <w:rPr>
          <w:rFonts w:ascii="Times New Roman" w:hAnsi="Times New Roman"/>
          <w:sz w:val="24"/>
          <w:lang w:val="en-US"/>
        </w:rPr>
        <w:t>[</w:t>
      </w:r>
      <w:r w:rsidR="00632924" w:rsidRPr="00632924">
        <w:rPr>
          <w:rFonts w:ascii="Times New Roman" w:hAnsi="Times New Roman"/>
          <w:sz w:val="24"/>
        </w:rPr>
        <w:t>1]</w:t>
      </w:r>
      <w:r w:rsidR="00632924" w:rsidRPr="003411EC">
        <w:rPr>
          <w:rFonts w:ascii="Times New Roman" w:hAnsi="Times New Roman"/>
          <w:sz w:val="24"/>
        </w:rPr>
        <w:t>.</w:t>
      </w:r>
    </w:p>
    <w:p w14:paraId="13AB0C0A" w14:textId="77777777" w:rsidR="002376BB" w:rsidRDefault="002376BB" w:rsidP="00202E4C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1896367B" w14:textId="065B2930" w:rsidR="00202E4C" w:rsidRDefault="002376BB" w:rsidP="00202E4C">
      <w:pPr>
        <w:spacing w:after="0" w:line="312" w:lineRule="auto"/>
        <w:jc w:val="center"/>
        <w:rPr>
          <w:rFonts w:ascii="Times New Roman" w:hAnsi="Times New Roman"/>
          <w:sz w:val="24"/>
        </w:rPr>
      </w:pPr>
      <w:r>
        <w:rPr>
          <w:noProof/>
        </w:rPr>
        <w:drawing>
          <wp:inline distT="0" distB="0" distL="0" distR="0" wp14:anchorId="3FA448B1" wp14:editId="053611F2">
            <wp:extent cx="2052955" cy="1535430"/>
            <wp:effectExtent l="0" t="0" r="4445" b="7620"/>
            <wp:docPr id="19" name="Рисунок 19" descr="Валковые дробил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Валковые дробилки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2955" cy="1535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B4DBA8" w14:textId="6D9596AC" w:rsidR="00202E4C" w:rsidRDefault="00202E4C" w:rsidP="00202E4C">
      <w:pPr>
        <w:spacing w:after="0" w:line="312" w:lineRule="auto"/>
        <w:jc w:val="center"/>
        <w:rPr>
          <w:rFonts w:ascii="Times New Roman" w:hAnsi="Times New Roman"/>
          <w:sz w:val="24"/>
        </w:rPr>
      </w:pPr>
      <w:r w:rsidRPr="00D646B9">
        <w:rPr>
          <w:rFonts w:ascii="Times New Roman" w:hAnsi="Times New Roman"/>
          <w:sz w:val="24"/>
        </w:rPr>
        <w:t xml:space="preserve">Рисунок </w:t>
      </w:r>
      <w:r>
        <w:rPr>
          <w:rFonts w:ascii="Times New Roman" w:hAnsi="Times New Roman"/>
          <w:sz w:val="24"/>
        </w:rPr>
        <w:t>4</w:t>
      </w:r>
      <w:r w:rsidRPr="00FD100E">
        <w:rPr>
          <w:rFonts w:ascii="Times New Roman" w:hAnsi="Times New Roman"/>
          <w:sz w:val="24"/>
        </w:rPr>
        <w:t xml:space="preserve"> </w:t>
      </w:r>
      <w:r w:rsidRPr="001C3378">
        <w:rPr>
          <w:rFonts w:ascii="Times New Roman" w:hAnsi="Times New Roman"/>
          <w:sz w:val="24"/>
        </w:rPr>
        <w:t>—</w:t>
      </w:r>
      <w:r w:rsidRPr="00D646B9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Валковая дробилка</w:t>
      </w:r>
    </w:p>
    <w:p w14:paraId="4F7B8889" w14:textId="310E36FE" w:rsidR="003411EC" w:rsidRPr="003411EC" w:rsidRDefault="003411EC" w:rsidP="00B15874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1C88E115" w14:textId="77777777" w:rsidR="0030407A" w:rsidRDefault="0030407A" w:rsidP="00D338E3">
      <w:pPr>
        <w:spacing w:after="0" w:line="312" w:lineRule="auto"/>
        <w:ind w:firstLine="851"/>
        <w:jc w:val="both"/>
        <w:rPr>
          <w:rFonts w:ascii="Times New Roman" w:hAnsi="Times New Roman"/>
          <w:b/>
          <w:bCs/>
          <w:sz w:val="24"/>
        </w:rPr>
      </w:pPr>
    </w:p>
    <w:p w14:paraId="21A67891" w14:textId="77777777" w:rsidR="0030407A" w:rsidRDefault="0030407A" w:rsidP="00D338E3">
      <w:pPr>
        <w:spacing w:after="0" w:line="312" w:lineRule="auto"/>
        <w:ind w:firstLine="851"/>
        <w:jc w:val="both"/>
        <w:rPr>
          <w:rFonts w:ascii="Times New Roman" w:hAnsi="Times New Roman"/>
          <w:b/>
          <w:bCs/>
          <w:sz w:val="24"/>
        </w:rPr>
      </w:pPr>
    </w:p>
    <w:p w14:paraId="4B97A88D" w14:textId="120E11DA" w:rsidR="00202E4C" w:rsidRDefault="003411EC" w:rsidP="0030407A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  <w:r w:rsidRPr="003411EC">
        <w:rPr>
          <w:rFonts w:ascii="Times New Roman" w:hAnsi="Times New Roman"/>
          <w:b/>
          <w:bCs/>
          <w:sz w:val="24"/>
        </w:rPr>
        <w:lastRenderedPageBreak/>
        <w:t>Молотковые дробилки.</w:t>
      </w:r>
      <w:r>
        <w:rPr>
          <w:rFonts w:ascii="Times New Roman" w:hAnsi="Times New Roman"/>
          <w:b/>
          <w:bCs/>
          <w:sz w:val="24"/>
        </w:rPr>
        <w:t xml:space="preserve"> </w:t>
      </w:r>
      <w:r w:rsidR="00D338E3" w:rsidRPr="00D338E3">
        <w:rPr>
          <w:rFonts w:ascii="Times New Roman" w:hAnsi="Times New Roman"/>
          <w:sz w:val="24"/>
        </w:rPr>
        <w:t xml:space="preserve">Измельчение в молотковой дробилке происходит за счет ударов закрепленных при помощи шарниров на вращающемся роторе молотков. </w:t>
      </w:r>
      <w:r w:rsidR="0030407A">
        <w:rPr>
          <w:rFonts w:ascii="Times New Roman" w:hAnsi="Times New Roman"/>
          <w:sz w:val="24"/>
        </w:rPr>
        <w:t>Части</w:t>
      </w:r>
      <w:r w:rsidR="00D338E3" w:rsidRPr="00D338E3">
        <w:rPr>
          <w:rFonts w:ascii="Times New Roman" w:hAnsi="Times New Roman"/>
          <w:sz w:val="24"/>
        </w:rPr>
        <w:t xml:space="preserve"> </w:t>
      </w:r>
      <w:r w:rsidR="0030407A">
        <w:rPr>
          <w:rFonts w:ascii="Times New Roman" w:hAnsi="Times New Roman"/>
          <w:sz w:val="24"/>
        </w:rPr>
        <w:t>сырья</w:t>
      </w:r>
      <w:r w:rsidR="00D338E3" w:rsidRPr="00D338E3">
        <w:rPr>
          <w:rFonts w:ascii="Times New Roman" w:hAnsi="Times New Roman"/>
          <w:sz w:val="24"/>
        </w:rPr>
        <w:t xml:space="preserve"> </w:t>
      </w:r>
      <w:r w:rsidR="0030407A" w:rsidRPr="00D338E3">
        <w:rPr>
          <w:rFonts w:ascii="Times New Roman" w:hAnsi="Times New Roman"/>
          <w:sz w:val="24"/>
        </w:rPr>
        <w:t>измельчаются,</w:t>
      </w:r>
      <w:r w:rsidR="00D338E3" w:rsidRPr="00D338E3">
        <w:rPr>
          <w:rFonts w:ascii="Times New Roman" w:hAnsi="Times New Roman"/>
          <w:sz w:val="24"/>
        </w:rPr>
        <w:t xml:space="preserve"> ударяясь о плиты, расположенные внутри на корпусе агрегата.</w:t>
      </w:r>
      <w:r w:rsidR="0030407A">
        <w:rPr>
          <w:rFonts w:ascii="Times New Roman" w:hAnsi="Times New Roman"/>
          <w:sz w:val="24"/>
        </w:rPr>
        <w:t xml:space="preserve"> </w:t>
      </w:r>
      <w:r w:rsidR="00D338E3" w:rsidRPr="00D338E3">
        <w:rPr>
          <w:rFonts w:ascii="Times New Roman" w:hAnsi="Times New Roman"/>
          <w:sz w:val="24"/>
        </w:rPr>
        <w:t>Молотковая дробилка используется при измельчении деталей из малоабразивных и волокнистых материалов</w:t>
      </w:r>
      <w:r w:rsidR="0030407A">
        <w:rPr>
          <w:rFonts w:ascii="Times New Roman" w:hAnsi="Times New Roman"/>
          <w:sz w:val="24"/>
        </w:rPr>
        <w:t xml:space="preserve"> </w:t>
      </w:r>
      <w:r w:rsidR="00632924" w:rsidRPr="00632924">
        <w:rPr>
          <w:rFonts w:ascii="Times New Roman" w:hAnsi="Times New Roman"/>
          <w:sz w:val="24"/>
        </w:rPr>
        <w:t>[1]</w:t>
      </w:r>
      <w:r w:rsidR="00632924" w:rsidRPr="003411EC">
        <w:rPr>
          <w:rFonts w:ascii="Times New Roman" w:hAnsi="Times New Roman"/>
          <w:sz w:val="24"/>
        </w:rPr>
        <w:t>.</w:t>
      </w:r>
      <w:r w:rsidR="00202E4C" w:rsidRPr="003411EC">
        <w:rPr>
          <w:rFonts w:ascii="Times New Roman" w:hAnsi="Times New Roman"/>
          <w:sz w:val="24"/>
        </w:rPr>
        <w:t xml:space="preserve"> </w:t>
      </w:r>
    </w:p>
    <w:p w14:paraId="44C46728" w14:textId="77777777" w:rsidR="002376BB" w:rsidRDefault="002376BB" w:rsidP="00202E4C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142A1798" w14:textId="6792E923" w:rsidR="00202E4C" w:rsidRDefault="002376BB" w:rsidP="00202E4C">
      <w:pPr>
        <w:spacing w:after="0" w:line="312" w:lineRule="auto"/>
        <w:jc w:val="center"/>
        <w:rPr>
          <w:rFonts w:ascii="Times New Roman" w:hAnsi="Times New Roman"/>
          <w:sz w:val="24"/>
        </w:rPr>
      </w:pPr>
      <w:r>
        <w:rPr>
          <w:noProof/>
        </w:rPr>
        <w:drawing>
          <wp:inline distT="0" distB="0" distL="0" distR="0" wp14:anchorId="7674BD48" wp14:editId="4C07F01A">
            <wp:extent cx="1984375" cy="1819910"/>
            <wp:effectExtent l="0" t="0" r="0" b="8890"/>
            <wp:docPr id="20" name="Рисунок 20" descr="Молотковые дробил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Молотковые дробилки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375" cy="181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D7EB0D" w14:textId="19E992B1" w:rsidR="00202E4C" w:rsidRDefault="00202E4C" w:rsidP="00202E4C">
      <w:pPr>
        <w:spacing w:after="0" w:line="312" w:lineRule="auto"/>
        <w:jc w:val="center"/>
        <w:rPr>
          <w:rFonts w:ascii="Times New Roman" w:hAnsi="Times New Roman"/>
          <w:sz w:val="24"/>
        </w:rPr>
      </w:pPr>
      <w:r w:rsidRPr="00D646B9">
        <w:rPr>
          <w:rFonts w:ascii="Times New Roman" w:hAnsi="Times New Roman"/>
          <w:sz w:val="24"/>
        </w:rPr>
        <w:t xml:space="preserve">Рисунок </w:t>
      </w:r>
      <w:r>
        <w:rPr>
          <w:rFonts w:ascii="Times New Roman" w:hAnsi="Times New Roman"/>
          <w:sz w:val="24"/>
        </w:rPr>
        <w:t>5</w:t>
      </w:r>
      <w:r w:rsidRPr="00FD100E">
        <w:rPr>
          <w:rFonts w:ascii="Times New Roman" w:hAnsi="Times New Roman"/>
          <w:sz w:val="24"/>
        </w:rPr>
        <w:t xml:space="preserve"> </w:t>
      </w:r>
      <w:r w:rsidRPr="001C3378">
        <w:rPr>
          <w:rFonts w:ascii="Times New Roman" w:hAnsi="Times New Roman"/>
          <w:sz w:val="24"/>
        </w:rPr>
        <w:t>—</w:t>
      </w:r>
      <w:r w:rsidRPr="00D646B9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Молотковая дробилка</w:t>
      </w:r>
    </w:p>
    <w:p w14:paraId="665BB1E1" w14:textId="096070AA" w:rsidR="003411EC" w:rsidRPr="003411EC" w:rsidRDefault="003411EC" w:rsidP="00B15874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4D1C48DF" w14:textId="77777777" w:rsidR="00E94B7A" w:rsidRPr="00F35233" w:rsidRDefault="00E94B7A" w:rsidP="0099605E">
      <w:pPr>
        <w:spacing w:after="0" w:line="312" w:lineRule="auto"/>
        <w:ind w:firstLine="851"/>
        <w:jc w:val="both"/>
        <w:rPr>
          <w:rFonts w:ascii="Times New Roman" w:hAnsi="Times New Roman"/>
          <w:sz w:val="24"/>
        </w:rPr>
      </w:pPr>
    </w:p>
    <w:p w14:paraId="1737317B" w14:textId="3E3E8B25" w:rsidR="00C1784B" w:rsidRPr="00C1784B" w:rsidRDefault="00C1784B" w:rsidP="00C1784B">
      <w:pPr>
        <w:pStyle w:val="af"/>
        <w:jc w:val="left"/>
        <w:outlineLvl w:val="1"/>
      </w:pPr>
      <w:bookmarkStart w:id="5" w:name="_Toc77364932"/>
      <w:r>
        <w:t>1.</w:t>
      </w:r>
      <w:r w:rsidR="00F35233">
        <w:t>2</w:t>
      </w:r>
      <w:r>
        <w:t xml:space="preserve"> </w:t>
      </w:r>
      <w:r w:rsidRPr="00C1784B">
        <w:t xml:space="preserve">Обзор </w:t>
      </w:r>
      <w:r w:rsidR="00C542DB">
        <w:t>средств разработки</w:t>
      </w:r>
      <w:r w:rsidR="00B86487">
        <w:t>.</w:t>
      </w:r>
      <w:bookmarkEnd w:id="5"/>
    </w:p>
    <w:p w14:paraId="17B76FE0" w14:textId="32EAB9B7" w:rsidR="000D55BC" w:rsidRPr="00F63574" w:rsidRDefault="00305E79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реализации поставленной задачи разработано программное обеспечение, включающее графический пользовательский интерфейс. Для написания кода программы был выбран язык </w:t>
      </w:r>
      <w:r>
        <w:rPr>
          <w:rFonts w:ascii="Times New Roman" w:hAnsi="Times New Roman"/>
          <w:sz w:val="24"/>
          <w:szCs w:val="24"/>
          <w:lang w:val="en-US"/>
        </w:rPr>
        <w:t>C</w:t>
      </w:r>
      <w:r w:rsidR="000D55BC" w:rsidRPr="000D55BC">
        <w:rPr>
          <w:rFonts w:ascii="Times New Roman" w:hAnsi="Times New Roman"/>
          <w:sz w:val="24"/>
          <w:szCs w:val="24"/>
        </w:rPr>
        <w:t>#</w:t>
      </w:r>
      <w:r w:rsidR="000D55BC">
        <w:rPr>
          <w:rFonts w:ascii="Times New Roman" w:hAnsi="Times New Roman"/>
          <w:sz w:val="24"/>
          <w:szCs w:val="24"/>
        </w:rPr>
        <w:t xml:space="preserve">, так как </w:t>
      </w:r>
      <w:r w:rsidR="00A134CA">
        <w:rPr>
          <w:rFonts w:ascii="Times New Roman" w:hAnsi="Times New Roman"/>
          <w:sz w:val="24"/>
          <w:szCs w:val="24"/>
        </w:rPr>
        <w:t>данный язык обладает средним порогом вхождения</w:t>
      </w:r>
      <w:r w:rsidR="0077791C" w:rsidRPr="0077791C">
        <w:rPr>
          <w:rFonts w:ascii="Times New Roman" w:hAnsi="Times New Roman"/>
          <w:sz w:val="24"/>
          <w:szCs w:val="24"/>
        </w:rPr>
        <w:t xml:space="preserve">; </w:t>
      </w:r>
      <w:r w:rsidR="0077791C">
        <w:rPr>
          <w:rFonts w:ascii="Times New Roman" w:hAnsi="Times New Roman"/>
          <w:sz w:val="24"/>
          <w:szCs w:val="24"/>
        </w:rPr>
        <w:t xml:space="preserve">легко </w:t>
      </w:r>
      <w:r w:rsidR="00A52C9F">
        <w:rPr>
          <w:rFonts w:ascii="Times New Roman" w:hAnsi="Times New Roman"/>
          <w:sz w:val="24"/>
          <w:szCs w:val="24"/>
        </w:rPr>
        <w:t>ввести разработку</w:t>
      </w:r>
      <w:r w:rsidR="0077791C" w:rsidRPr="0077791C">
        <w:rPr>
          <w:rFonts w:ascii="Times New Roman" w:hAnsi="Times New Roman"/>
          <w:sz w:val="24"/>
          <w:szCs w:val="24"/>
        </w:rPr>
        <w:t>;</w:t>
      </w:r>
      <w:r w:rsidR="00A134CA" w:rsidRPr="00A134CA">
        <w:rPr>
          <w:rFonts w:ascii="Times New Roman" w:hAnsi="Times New Roman"/>
          <w:sz w:val="24"/>
          <w:szCs w:val="24"/>
        </w:rPr>
        <w:t xml:space="preserve"> обеспечивает полную поддержку объектно-ориентированного программирования</w:t>
      </w:r>
      <w:r w:rsidR="0077791C" w:rsidRPr="00A52C9F">
        <w:rPr>
          <w:rFonts w:ascii="Times New Roman" w:hAnsi="Times New Roman"/>
          <w:sz w:val="24"/>
          <w:szCs w:val="24"/>
        </w:rPr>
        <w:t>;</w:t>
      </w:r>
      <w:r w:rsidR="00F63574">
        <w:rPr>
          <w:rFonts w:ascii="Times New Roman" w:hAnsi="Times New Roman"/>
          <w:sz w:val="24"/>
          <w:szCs w:val="24"/>
        </w:rPr>
        <w:t xml:space="preserve"> имеет обширные стандартные библиотеки. Стоит отметить, что данный язык ориентирован на </w:t>
      </w:r>
      <w:r w:rsidR="00F63574" w:rsidRPr="00F63574">
        <w:rPr>
          <w:rFonts w:ascii="Times New Roman" w:hAnsi="Times New Roman"/>
          <w:sz w:val="24"/>
          <w:szCs w:val="24"/>
        </w:rPr>
        <w:t>.NET платформу</w:t>
      </w:r>
      <w:r w:rsidR="0077791C">
        <w:rPr>
          <w:rFonts w:ascii="Times New Roman" w:hAnsi="Times New Roman"/>
          <w:sz w:val="24"/>
          <w:szCs w:val="24"/>
        </w:rPr>
        <w:t>.</w:t>
      </w:r>
    </w:p>
    <w:p w14:paraId="0F159DBC" w14:textId="0A853E56" w:rsidR="00D22297" w:rsidRDefault="00305E79" w:rsidP="006F663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качестве интегрированной среды разработки программного</w:t>
      </w:r>
      <w:r w:rsidRPr="00305E7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обеспечения </w:t>
      </w:r>
      <w:r w:rsidR="005C346C" w:rsidRPr="005C346C">
        <w:rPr>
          <w:rFonts w:ascii="Times New Roman" w:hAnsi="Times New Roman"/>
          <w:sz w:val="24"/>
          <w:szCs w:val="24"/>
        </w:rPr>
        <w:t>(</w:t>
      </w:r>
      <w:r w:rsidR="005C346C">
        <w:rPr>
          <w:rFonts w:ascii="Times New Roman" w:hAnsi="Times New Roman"/>
          <w:sz w:val="24"/>
          <w:szCs w:val="24"/>
          <w:lang w:val="en-US"/>
        </w:rPr>
        <w:t>Integrated</w:t>
      </w:r>
      <w:r w:rsidR="005C346C" w:rsidRPr="005C346C">
        <w:rPr>
          <w:rFonts w:ascii="Times New Roman" w:hAnsi="Times New Roman"/>
          <w:sz w:val="24"/>
          <w:szCs w:val="24"/>
        </w:rPr>
        <w:t xml:space="preserve"> </w:t>
      </w:r>
      <w:r w:rsidR="005C346C">
        <w:rPr>
          <w:rFonts w:ascii="Times New Roman" w:hAnsi="Times New Roman"/>
          <w:sz w:val="24"/>
          <w:szCs w:val="24"/>
          <w:lang w:val="en-US"/>
        </w:rPr>
        <w:t>Development</w:t>
      </w:r>
      <w:r w:rsidR="005C346C" w:rsidRPr="005C346C">
        <w:rPr>
          <w:rFonts w:ascii="Times New Roman" w:hAnsi="Times New Roman"/>
          <w:sz w:val="24"/>
          <w:szCs w:val="24"/>
        </w:rPr>
        <w:t xml:space="preserve"> </w:t>
      </w:r>
      <w:r w:rsidR="005C346C">
        <w:rPr>
          <w:rFonts w:ascii="Times New Roman" w:hAnsi="Times New Roman"/>
          <w:sz w:val="24"/>
          <w:szCs w:val="24"/>
          <w:lang w:val="en-US"/>
        </w:rPr>
        <w:t>Environment</w:t>
      </w:r>
      <w:r w:rsidR="005C346C" w:rsidRPr="005C346C">
        <w:rPr>
          <w:rFonts w:ascii="Times New Roman" w:hAnsi="Times New Roman"/>
          <w:sz w:val="24"/>
          <w:szCs w:val="24"/>
        </w:rPr>
        <w:t xml:space="preserve">, </w:t>
      </w:r>
      <w:r w:rsidR="005C346C">
        <w:rPr>
          <w:rFonts w:ascii="Times New Roman" w:hAnsi="Times New Roman"/>
          <w:sz w:val="24"/>
          <w:szCs w:val="24"/>
          <w:lang w:val="en-US"/>
        </w:rPr>
        <w:t>IDE</w:t>
      </w:r>
      <w:r w:rsidR="005C346C" w:rsidRPr="005C346C">
        <w:rPr>
          <w:rFonts w:ascii="Times New Roman" w:hAnsi="Times New Roman"/>
          <w:sz w:val="24"/>
          <w:szCs w:val="24"/>
        </w:rPr>
        <w:t xml:space="preserve">) </w:t>
      </w:r>
      <w:r>
        <w:rPr>
          <w:rFonts w:ascii="Times New Roman" w:hAnsi="Times New Roman"/>
          <w:sz w:val="24"/>
          <w:szCs w:val="24"/>
        </w:rPr>
        <w:t>используется</w:t>
      </w:r>
      <w:r w:rsidR="00D22297">
        <w:rPr>
          <w:rFonts w:ascii="Times New Roman" w:hAnsi="Times New Roman"/>
          <w:sz w:val="24"/>
          <w:szCs w:val="24"/>
        </w:rPr>
        <w:t xml:space="preserve"> </w:t>
      </w:r>
      <w:r w:rsidR="00D22297">
        <w:rPr>
          <w:rFonts w:ascii="Times New Roman" w:hAnsi="Times New Roman"/>
          <w:sz w:val="24"/>
          <w:szCs w:val="24"/>
          <w:lang w:val="en-US"/>
        </w:rPr>
        <w:t>Visual</w:t>
      </w:r>
      <w:r w:rsidR="00D22297" w:rsidRPr="00D22297">
        <w:rPr>
          <w:rFonts w:ascii="Times New Roman" w:hAnsi="Times New Roman"/>
          <w:sz w:val="24"/>
          <w:szCs w:val="24"/>
        </w:rPr>
        <w:t xml:space="preserve"> </w:t>
      </w:r>
      <w:r w:rsidR="00D22297">
        <w:rPr>
          <w:rFonts w:ascii="Times New Roman" w:hAnsi="Times New Roman"/>
          <w:sz w:val="24"/>
          <w:szCs w:val="24"/>
          <w:lang w:val="en-US"/>
        </w:rPr>
        <w:t>Studio</w:t>
      </w:r>
      <w:r w:rsidR="00D22297" w:rsidRPr="00D22297">
        <w:rPr>
          <w:rFonts w:ascii="Times New Roman" w:hAnsi="Times New Roman"/>
          <w:sz w:val="24"/>
          <w:szCs w:val="24"/>
        </w:rPr>
        <w:t xml:space="preserve"> 2019</w:t>
      </w:r>
      <w:r w:rsidR="006F6639">
        <w:rPr>
          <w:rFonts w:ascii="Times New Roman" w:hAnsi="Times New Roman"/>
          <w:sz w:val="24"/>
          <w:szCs w:val="24"/>
        </w:rPr>
        <w:t xml:space="preserve">, так как данная среда разработки </w:t>
      </w:r>
      <w:r w:rsidR="006F6639" w:rsidRPr="00D22297">
        <w:rPr>
          <w:rFonts w:ascii="Times New Roman" w:hAnsi="Times New Roman"/>
          <w:sz w:val="24"/>
          <w:szCs w:val="24"/>
        </w:rPr>
        <w:t>поддерживает</w:t>
      </w:r>
      <w:r w:rsidR="006F6639">
        <w:rPr>
          <w:rFonts w:ascii="Times New Roman" w:hAnsi="Times New Roman"/>
          <w:sz w:val="24"/>
          <w:szCs w:val="24"/>
        </w:rPr>
        <w:t xml:space="preserve"> язык </w:t>
      </w:r>
      <w:r w:rsidR="006F6639">
        <w:rPr>
          <w:rFonts w:ascii="Times New Roman" w:hAnsi="Times New Roman"/>
          <w:sz w:val="24"/>
          <w:szCs w:val="24"/>
          <w:lang w:val="en-US"/>
        </w:rPr>
        <w:t>C</w:t>
      </w:r>
      <w:r w:rsidR="006F6639" w:rsidRPr="00D140B0">
        <w:rPr>
          <w:rFonts w:ascii="Times New Roman" w:hAnsi="Times New Roman"/>
          <w:sz w:val="24"/>
          <w:szCs w:val="24"/>
        </w:rPr>
        <w:t>#</w:t>
      </w:r>
      <w:r w:rsidR="006F6639">
        <w:rPr>
          <w:rFonts w:ascii="Times New Roman" w:hAnsi="Times New Roman"/>
          <w:sz w:val="24"/>
          <w:szCs w:val="24"/>
        </w:rPr>
        <w:t>, обладает множеством возможностей для отладки программы</w:t>
      </w:r>
      <w:r w:rsidR="007C0305">
        <w:rPr>
          <w:rFonts w:ascii="Times New Roman" w:hAnsi="Times New Roman"/>
          <w:sz w:val="24"/>
          <w:szCs w:val="24"/>
        </w:rPr>
        <w:t>.</w:t>
      </w:r>
    </w:p>
    <w:p w14:paraId="60C8C670" w14:textId="1DE7675D" w:rsidR="00305E79" w:rsidRDefault="00D22297" w:rsidP="006F663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D22297">
        <w:rPr>
          <w:rFonts w:ascii="Times New Roman" w:hAnsi="Times New Roman"/>
          <w:sz w:val="24"/>
          <w:szCs w:val="24"/>
        </w:rPr>
        <w:t>Microsoft</w:t>
      </w:r>
      <w:proofErr w:type="spellEnd"/>
      <w:r w:rsidRPr="00D2229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22297">
        <w:rPr>
          <w:rFonts w:ascii="Times New Roman" w:hAnsi="Times New Roman"/>
          <w:sz w:val="24"/>
          <w:szCs w:val="24"/>
        </w:rPr>
        <w:t>Visual</w:t>
      </w:r>
      <w:proofErr w:type="spellEnd"/>
      <w:r w:rsidRPr="00D22297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22297">
        <w:rPr>
          <w:rFonts w:ascii="Times New Roman" w:hAnsi="Times New Roman"/>
          <w:sz w:val="24"/>
          <w:szCs w:val="24"/>
        </w:rPr>
        <w:t>Studio</w:t>
      </w:r>
      <w:proofErr w:type="spellEnd"/>
      <w:r w:rsidRPr="00D22297">
        <w:rPr>
          <w:rFonts w:ascii="Times New Roman" w:hAnsi="Times New Roman"/>
          <w:sz w:val="24"/>
          <w:szCs w:val="24"/>
        </w:rPr>
        <w:t xml:space="preserve"> — линейка продуктов компании </w:t>
      </w:r>
      <w:proofErr w:type="spellStart"/>
      <w:r w:rsidRPr="00D22297">
        <w:rPr>
          <w:rFonts w:ascii="Times New Roman" w:hAnsi="Times New Roman"/>
          <w:sz w:val="24"/>
          <w:szCs w:val="24"/>
        </w:rPr>
        <w:t>Microsoft</w:t>
      </w:r>
      <w:proofErr w:type="spellEnd"/>
      <w:r w:rsidRPr="00D22297">
        <w:rPr>
          <w:rFonts w:ascii="Times New Roman" w:hAnsi="Times New Roman"/>
          <w:sz w:val="24"/>
          <w:szCs w:val="24"/>
        </w:rPr>
        <w:t xml:space="preserve">, включающих интегрированную среду разработки программного обеспечения и ряд других инструментальных средств. Данные продукты позволяют разрабатывать как консольные приложения, так и приложения с графическим интерфейсом, в том числе с поддержкой технологии Windows </w:t>
      </w:r>
      <w:proofErr w:type="spellStart"/>
      <w:r w:rsidRPr="00D22297">
        <w:rPr>
          <w:rFonts w:ascii="Times New Roman" w:hAnsi="Times New Roman"/>
          <w:sz w:val="24"/>
          <w:szCs w:val="24"/>
        </w:rPr>
        <w:t>Forms</w:t>
      </w:r>
      <w:proofErr w:type="spellEnd"/>
      <w:r w:rsidRPr="00D22297">
        <w:rPr>
          <w:rFonts w:ascii="Times New Roman" w:hAnsi="Times New Roman"/>
          <w:sz w:val="24"/>
          <w:szCs w:val="24"/>
        </w:rPr>
        <w:t xml:space="preserve">, а также веб-сайты </w:t>
      </w:r>
      <w:r>
        <w:rPr>
          <w:rFonts w:ascii="Times New Roman" w:hAnsi="Times New Roman"/>
          <w:sz w:val="24"/>
          <w:szCs w:val="24"/>
        </w:rPr>
        <w:t>и</w:t>
      </w:r>
      <w:r w:rsidRPr="00D22297">
        <w:rPr>
          <w:rFonts w:ascii="Times New Roman" w:hAnsi="Times New Roman"/>
          <w:sz w:val="24"/>
          <w:szCs w:val="24"/>
        </w:rPr>
        <w:t xml:space="preserve"> веб-приложения </w:t>
      </w:r>
      <w:r>
        <w:rPr>
          <w:rFonts w:ascii="Times New Roman" w:hAnsi="Times New Roman"/>
          <w:sz w:val="24"/>
          <w:szCs w:val="24"/>
        </w:rPr>
        <w:t>на платформах</w:t>
      </w:r>
      <w:r w:rsidRPr="00D22297">
        <w:rPr>
          <w:rFonts w:ascii="Times New Roman" w:hAnsi="Times New Roman"/>
          <w:sz w:val="24"/>
          <w:szCs w:val="24"/>
        </w:rPr>
        <w:t xml:space="preserve"> Windows, Windows </w:t>
      </w:r>
      <w:proofErr w:type="spellStart"/>
      <w:r w:rsidRPr="00D22297">
        <w:rPr>
          <w:rFonts w:ascii="Times New Roman" w:hAnsi="Times New Roman"/>
          <w:sz w:val="24"/>
          <w:szCs w:val="24"/>
        </w:rPr>
        <w:t>Mobile</w:t>
      </w:r>
      <w:proofErr w:type="spellEnd"/>
      <w:r w:rsidRPr="00D22297">
        <w:rPr>
          <w:rFonts w:ascii="Times New Roman" w:hAnsi="Times New Roman"/>
          <w:sz w:val="24"/>
          <w:szCs w:val="24"/>
        </w:rPr>
        <w:t xml:space="preserve">, Windows CE, .NET </w:t>
      </w:r>
      <w:proofErr w:type="spellStart"/>
      <w:r w:rsidRPr="00D22297">
        <w:rPr>
          <w:rFonts w:ascii="Times New Roman" w:hAnsi="Times New Roman"/>
          <w:sz w:val="24"/>
          <w:szCs w:val="24"/>
        </w:rPr>
        <w:t>Framework</w:t>
      </w:r>
      <w:proofErr w:type="spellEnd"/>
      <w:r w:rsidRPr="00D22297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и </w:t>
      </w:r>
      <w:r w:rsidR="00045117">
        <w:rPr>
          <w:rFonts w:ascii="Times New Roman" w:hAnsi="Times New Roman"/>
          <w:sz w:val="24"/>
          <w:szCs w:val="24"/>
        </w:rPr>
        <w:t>т. д.</w:t>
      </w:r>
    </w:p>
    <w:p w14:paraId="568D1811" w14:textId="77777777" w:rsidR="005F5D6A" w:rsidRDefault="005F5D6A" w:rsidP="00220B8B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416E83EF" w14:textId="77777777" w:rsidR="005F5D6A" w:rsidRDefault="005F5D6A" w:rsidP="00220B8B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22CE24F1" w14:textId="5B7ACABE" w:rsidR="00220B8B" w:rsidRPr="004442D9" w:rsidRDefault="00220B8B" w:rsidP="00220B8B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 w:rsidRPr="004442D9">
        <w:rPr>
          <w:rFonts w:ascii="Times New Roman" w:hAnsi="Times New Roman"/>
          <w:sz w:val="24"/>
          <w:szCs w:val="24"/>
        </w:rPr>
        <w:lastRenderedPageBreak/>
        <w:t xml:space="preserve">Для разработки информационной системы, предназначенной </w:t>
      </w:r>
      <w:r w:rsidR="004442D9" w:rsidRPr="004442D9">
        <w:rPr>
          <w:rFonts w:ascii="Times New Roman" w:hAnsi="Times New Roman"/>
          <w:sz w:val="24"/>
          <w:szCs w:val="24"/>
        </w:rPr>
        <w:t>для дробильного оборудования,</w:t>
      </w:r>
      <w:r w:rsidRPr="004442D9">
        <w:rPr>
          <w:rFonts w:ascii="Times New Roman" w:hAnsi="Times New Roman"/>
          <w:sz w:val="24"/>
          <w:szCs w:val="24"/>
        </w:rPr>
        <w:t xml:space="preserve"> были рассмотрены следующие СУБД: </w:t>
      </w:r>
      <w:r w:rsidR="004442D9">
        <w:rPr>
          <w:rFonts w:ascii="Times New Roman" w:hAnsi="Times New Roman"/>
          <w:sz w:val="24"/>
          <w:szCs w:val="24"/>
          <w:lang w:val="en-US"/>
        </w:rPr>
        <w:t>MySQL</w:t>
      </w:r>
      <w:r w:rsidR="004442D9" w:rsidRPr="004442D9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442D9">
        <w:rPr>
          <w:rFonts w:ascii="Times New Roman" w:hAnsi="Times New Roman"/>
          <w:sz w:val="24"/>
          <w:szCs w:val="24"/>
        </w:rPr>
        <w:t>SQLite</w:t>
      </w:r>
      <w:proofErr w:type="spellEnd"/>
      <w:r w:rsidR="005F5D6A" w:rsidRPr="005F5D6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4442D9">
        <w:rPr>
          <w:rFonts w:ascii="Times New Roman" w:hAnsi="Times New Roman"/>
          <w:sz w:val="24"/>
          <w:szCs w:val="24"/>
        </w:rPr>
        <w:t>Microsoft</w:t>
      </w:r>
      <w:proofErr w:type="spellEnd"/>
      <w:r w:rsidRPr="004442D9">
        <w:rPr>
          <w:rFonts w:ascii="Times New Roman" w:hAnsi="Times New Roman"/>
          <w:sz w:val="24"/>
          <w:szCs w:val="24"/>
        </w:rPr>
        <w:t xml:space="preserve"> SQL </w:t>
      </w:r>
      <w:proofErr w:type="spellStart"/>
      <w:r w:rsidRPr="004442D9">
        <w:rPr>
          <w:rFonts w:ascii="Times New Roman" w:hAnsi="Times New Roman"/>
          <w:sz w:val="24"/>
          <w:szCs w:val="24"/>
        </w:rPr>
        <w:t>Server</w:t>
      </w:r>
      <w:proofErr w:type="spellEnd"/>
      <w:r w:rsidRPr="004442D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4442D9">
        <w:rPr>
          <w:rFonts w:ascii="Times New Roman" w:hAnsi="Times New Roman"/>
          <w:sz w:val="24"/>
          <w:szCs w:val="24"/>
        </w:rPr>
        <w:t>Compact</w:t>
      </w:r>
      <w:proofErr w:type="spellEnd"/>
      <w:r w:rsidR="004442D9" w:rsidRPr="004442D9">
        <w:rPr>
          <w:rFonts w:ascii="Times New Roman" w:hAnsi="Times New Roman"/>
          <w:sz w:val="24"/>
          <w:szCs w:val="24"/>
        </w:rPr>
        <w:t xml:space="preserve"> </w:t>
      </w:r>
      <w:r w:rsidR="004442D9">
        <w:rPr>
          <w:rFonts w:ascii="Times New Roman" w:hAnsi="Times New Roman"/>
          <w:sz w:val="24"/>
          <w:szCs w:val="24"/>
        </w:rPr>
        <w:t xml:space="preserve">и </w:t>
      </w:r>
      <w:r w:rsidR="004442D9">
        <w:rPr>
          <w:rFonts w:ascii="Times New Roman" w:hAnsi="Times New Roman"/>
          <w:sz w:val="24"/>
          <w:szCs w:val="24"/>
          <w:lang w:val="en-US"/>
        </w:rPr>
        <w:t>Microsoft</w:t>
      </w:r>
      <w:r w:rsidR="004442D9" w:rsidRPr="004442D9">
        <w:rPr>
          <w:rFonts w:ascii="Times New Roman" w:hAnsi="Times New Roman"/>
          <w:sz w:val="24"/>
          <w:szCs w:val="24"/>
        </w:rPr>
        <w:t xml:space="preserve"> </w:t>
      </w:r>
      <w:r w:rsidR="004442D9">
        <w:rPr>
          <w:rFonts w:ascii="Times New Roman" w:hAnsi="Times New Roman"/>
          <w:sz w:val="24"/>
          <w:szCs w:val="24"/>
          <w:lang w:val="en-US"/>
        </w:rPr>
        <w:t>Access</w:t>
      </w:r>
      <w:r w:rsidRPr="004442D9">
        <w:rPr>
          <w:rFonts w:ascii="Times New Roman" w:hAnsi="Times New Roman"/>
          <w:sz w:val="24"/>
          <w:szCs w:val="24"/>
        </w:rPr>
        <w:t>.</w:t>
      </w:r>
    </w:p>
    <w:p w14:paraId="46AC553B" w14:textId="77777777" w:rsidR="00220B8B" w:rsidRPr="004442D9" w:rsidRDefault="00220B8B" w:rsidP="00220B8B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11719D1E" w14:textId="596C0372" w:rsidR="00CC2174" w:rsidRPr="004442D9" w:rsidRDefault="00220B8B" w:rsidP="00840B6A">
      <w:pPr>
        <w:spacing w:line="312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4442D9">
        <w:rPr>
          <w:rFonts w:ascii="Times New Roman" w:hAnsi="Times New Roman"/>
          <w:sz w:val="24"/>
          <w:szCs w:val="24"/>
        </w:rPr>
        <w:t>Таблица 3 – Сравнительная таблица СУБД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13"/>
        <w:gridCol w:w="4110"/>
        <w:gridCol w:w="3821"/>
      </w:tblGrid>
      <w:tr w:rsidR="00220B8B" w:rsidRPr="007B4EF5" w14:paraId="0FB6BF2E" w14:textId="77777777" w:rsidTr="00770154">
        <w:trPr>
          <w:trHeight w:val="387"/>
        </w:trPr>
        <w:tc>
          <w:tcPr>
            <w:tcW w:w="1413" w:type="dxa"/>
          </w:tcPr>
          <w:p w14:paraId="6ABE6446" w14:textId="77777777" w:rsidR="00220B8B" w:rsidRPr="00220B8B" w:rsidRDefault="00220B8B" w:rsidP="00220B8B">
            <w:pPr>
              <w:pStyle w:val="ad"/>
              <w:spacing w:after="0"/>
              <w:jc w:val="center"/>
              <w:rPr>
                <w:color w:val="000000"/>
              </w:rPr>
            </w:pPr>
            <w:r w:rsidRPr="00220B8B">
              <w:rPr>
                <w:color w:val="000000"/>
              </w:rPr>
              <w:t>СУБД</w:t>
            </w:r>
          </w:p>
        </w:tc>
        <w:tc>
          <w:tcPr>
            <w:tcW w:w="4110" w:type="dxa"/>
          </w:tcPr>
          <w:p w14:paraId="2519B0AA" w14:textId="77777777" w:rsidR="00220B8B" w:rsidRPr="00220B8B" w:rsidRDefault="00220B8B" w:rsidP="00220B8B">
            <w:pPr>
              <w:pStyle w:val="ad"/>
              <w:spacing w:after="0"/>
              <w:jc w:val="center"/>
              <w:rPr>
                <w:color w:val="000000"/>
              </w:rPr>
            </w:pPr>
            <w:r w:rsidRPr="00220B8B">
              <w:rPr>
                <w:color w:val="000000"/>
              </w:rPr>
              <w:t>Плюсы</w:t>
            </w:r>
          </w:p>
        </w:tc>
        <w:tc>
          <w:tcPr>
            <w:tcW w:w="3821" w:type="dxa"/>
          </w:tcPr>
          <w:p w14:paraId="659B3E6D" w14:textId="77777777" w:rsidR="00220B8B" w:rsidRPr="00220B8B" w:rsidRDefault="00220B8B" w:rsidP="00220B8B">
            <w:pPr>
              <w:pStyle w:val="ad"/>
              <w:spacing w:after="0"/>
              <w:jc w:val="center"/>
              <w:rPr>
                <w:color w:val="000000"/>
              </w:rPr>
            </w:pPr>
            <w:r w:rsidRPr="00220B8B">
              <w:rPr>
                <w:color w:val="000000"/>
              </w:rPr>
              <w:t>Минусы</w:t>
            </w:r>
          </w:p>
        </w:tc>
      </w:tr>
      <w:tr w:rsidR="004442D9" w:rsidRPr="007B4EF5" w14:paraId="0AB9551E" w14:textId="77777777" w:rsidTr="00770154">
        <w:tc>
          <w:tcPr>
            <w:tcW w:w="1413" w:type="dxa"/>
          </w:tcPr>
          <w:p w14:paraId="1234C1C6" w14:textId="281734E2" w:rsidR="004442D9" w:rsidRPr="004442D9" w:rsidRDefault="004442D9" w:rsidP="00220B8B">
            <w:pPr>
              <w:pStyle w:val="ad"/>
              <w:spacing w:after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ySQL</w:t>
            </w:r>
          </w:p>
        </w:tc>
        <w:tc>
          <w:tcPr>
            <w:tcW w:w="4110" w:type="dxa"/>
          </w:tcPr>
          <w:p w14:paraId="7CA523F4" w14:textId="77777777" w:rsidR="004442D9" w:rsidRDefault="004442D9" w:rsidP="004442D9">
            <w:pPr>
              <w:pStyle w:val="ad"/>
              <w:numPr>
                <w:ilvl w:val="0"/>
                <w:numId w:val="33"/>
              </w:numPr>
              <w:spacing w:after="0"/>
              <w:jc w:val="both"/>
              <w:rPr>
                <w:color w:val="000000"/>
              </w:rPr>
            </w:pPr>
            <w:r w:rsidRPr="004442D9">
              <w:rPr>
                <w:color w:val="000000"/>
              </w:rPr>
              <w:t>Обширный функционал</w:t>
            </w:r>
            <w:r>
              <w:rPr>
                <w:color w:val="000000"/>
              </w:rPr>
              <w:t>.</w:t>
            </w:r>
          </w:p>
          <w:p w14:paraId="0FF71639" w14:textId="77777777" w:rsidR="004442D9" w:rsidRDefault="004442D9" w:rsidP="004442D9">
            <w:pPr>
              <w:pStyle w:val="ad"/>
              <w:numPr>
                <w:ilvl w:val="0"/>
                <w:numId w:val="33"/>
              </w:numPr>
              <w:spacing w:after="0"/>
              <w:jc w:val="both"/>
              <w:rPr>
                <w:color w:val="000000"/>
              </w:rPr>
            </w:pPr>
            <w:r>
              <w:rPr>
                <w:color w:val="000000"/>
              </w:rPr>
              <w:t>Масштабируема.</w:t>
            </w:r>
          </w:p>
          <w:p w14:paraId="0CFA86F9" w14:textId="3708C193" w:rsidR="004442D9" w:rsidRPr="00220B8B" w:rsidRDefault="005D2B68" w:rsidP="004442D9">
            <w:pPr>
              <w:pStyle w:val="ad"/>
              <w:numPr>
                <w:ilvl w:val="0"/>
                <w:numId w:val="33"/>
              </w:numPr>
              <w:spacing w:after="0"/>
              <w:jc w:val="both"/>
              <w:rPr>
                <w:color w:val="000000"/>
              </w:rPr>
            </w:pPr>
            <w:r w:rsidRPr="005D2B68">
              <w:rPr>
                <w:color w:val="000000"/>
              </w:rPr>
              <w:t>Высокая производительность</w:t>
            </w:r>
            <w:r>
              <w:rPr>
                <w:color w:val="000000"/>
              </w:rPr>
              <w:t>.</w:t>
            </w:r>
          </w:p>
        </w:tc>
        <w:tc>
          <w:tcPr>
            <w:tcW w:w="3821" w:type="dxa"/>
          </w:tcPr>
          <w:p w14:paraId="0218C139" w14:textId="5B7724B9" w:rsidR="004442D9" w:rsidRPr="00220B8B" w:rsidRDefault="005D2B68" w:rsidP="005D2B68">
            <w:pPr>
              <w:pStyle w:val="ad"/>
              <w:numPr>
                <w:ilvl w:val="0"/>
                <w:numId w:val="33"/>
              </w:numPr>
              <w:spacing w:after="0"/>
              <w:rPr>
                <w:color w:val="000000"/>
              </w:rPr>
            </w:pPr>
            <w:r>
              <w:rPr>
                <w:color w:val="000000"/>
              </w:rPr>
              <w:t>Отсутствие</w:t>
            </w:r>
            <w:r w:rsidRPr="005D2B68">
              <w:rPr>
                <w:color w:val="000000"/>
              </w:rPr>
              <w:t xml:space="preserve"> использования вложенных выборок, транзакций</w:t>
            </w:r>
            <w:r>
              <w:rPr>
                <w:color w:val="000000"/>
              </w:rPr>
              <w:t xml:space="preserve"> и</w:t>
            </w:r>
            <w:r w:rsidRPr="005D2B68">
              <w:rPr>
                <w:color w:val="000000"/>
              </w:rPr>
              <w:t xml:space="preserve"> хранимых процедур.</w:t>
            </w:r>
          </w:p>
        </w:tc>
      </w:tr>
      <w:tr w:rsidR="00220B8B" w:rsidRPr="007B4EF5" w14:paraId="528146F7" w14:textId="77777777" w:rsidTr="00770154">
        <w:trPr>
          <w:trHeight w:val="1531"/>
        </w:trPr>
        <w:tc>
          <w:tcPr>
            <w:tcW w:w="1413" w:type="dxa"/>
          </w:tcPr>
          <w:p w14:paraId="70D10A8B" w14:textId="77777777" w:rsidR="00220B8B" w:rsidRPr="00220B8B" w:rsidRDefault="00220B8B" w:rsidP="009B2E79">
            <w:pPr>
              <w:pStyle w:val="ad"/>
              <w:spacing w:after="0"/>
              <w:jc w:val="center"/>
              <w:rPr>
                <w:color w:val="000000"/>
              </w:rPr>
            </w:pPr>
            <w:proofErr w:type="spellStart"/>
            <w:r w:rsidRPr="00220B8B">
              <w:rPr>
                <w:color w:val="000000"/>
              </w:rPr>
              <w:t>SQLite</w:t>
            </w:r>
            <w:proofErr w:type="spellEnd"/>
          </w:p>
        </w:tc>
        <w:tc>
          <w:tcPr>
            <w:tcW w:w="4110" w:type="dxa"/>
          </w:tcPr>
          <w:p w14:paraId="1E8E779A" w14:textId="1FCD1AB6" w:rsidR="00220B8B" w:rsidRPr="00220B8B" w:rsidRDefault="00220B8B" w:rsidP="00220B8B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 w:rsidRPr="00220B8B">
              <w:rPr>
                <w:color w:val="000000"/>
              </w:rPr>
              <w:t>Очень быстрая работа на чтение.</w:t>
            </w:r>
          </w:p>
          <w:p w14:paraId="5A8F0139" w14:textId="77777777" w:rsidR="00220B8B" w:rsidRPr="00220B8B" w:rsidRDefault="00220B8B" w:rsidP="00220B8B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 w:rsidRPr="00220B8B">
              <w:rPr>
                <w:color w:val="000000"/>
              </w:rPr>
              <w:t>Встраиваемая, не требует установки дополнительного ПО.</w:t>
            </w:r>
          </w:p>
        </w:tc>
        <w:tc>
          <w:tcPr>
            <w:tcW w:w="3821" w:type="dxa"/>
          </w:tcPr>
          <w:p w14:paraId="3B2EBCFA" w14:textId="77777777" w:rsidR="00220B8B" w:rsidRPr="00220B8B" w:rsidRDefault="00220B8B" w:rsidP="00220B8B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 w:rsidRPr="00220B8B">
              <w:rPr>
                <w:color w:val="000000"/>
              </w:rPr>
              <w:t>Отсутствует система пользователей.</w:t>
            </w:r>
          </w:p>
          <w:p w14:paraId="0B14916C" w14:textId="77777777" w:rsidR="00220B8B" w:rsidRPr="00220B8B" w:rsidRDefault="00220B8B" w:rsidP="00220B8B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 w:rsidRPr="00220B8B">
              <w:rPr>
                <w:color w:val="000000"/>
              </w:rPr>
              <w:t>Медленно работает на запись.</w:t>
            </w:r>
          </w:p>
          <w:p w14:paraId="2F1BA477" w14:textId="77777777" w:rsidR="00220B8B" w:rsidRPr="00220B8B" w:rsidRDefault="00220B8B" w:rsidP="00220B8B">
            <w:pPr>
              <w:pStyle w:val="ad"/>
              <w:spacing w:after="0"/>
              <w:ind w:firstLine="709"/>
              <w:jc w:val="center"/>
              <w:rPr>
                <w:color w:val="000000"/>
              </w:rPr>
            </w:pPr>
          </w:p>
        </w:tc>
      </w:tr>
      <w:tr w:rsidR="00220B8B" w:rsidRPr="007B4EF5" w14:paraId="309AA42A" w14:textId="77777777" w:rsidTr="00770154">
        <w:trPr>
          <w:trHeight w:val="1561"/>
        </w:trPr>
        <w:tc>
          <w:tcPr>
            <w:tcW w:w="1413" w:type="dxa"/>
          </w:tcPr>
          <w:p w14:paraId="448C547C" w14:textId="77777777" w:rsidR="00220B8B" w:rsidRPr="00220B8B" w:rsidRDefault="00220B8B" w:rsidP="009B2E79">
            <w:pPr>
              <w:pStyle w:val="ad"/>
              <w:spacing w:after="0"/>
              <w:jc w:val="center"/>
              <w:rPr>
                <w:color w:val="000000"/>
              </w:rPr>
            </w:pPr>
            <w:proofErr w:type="spellStart"/>
            <w:r w:rsidRPr="00220B8B">
              <w:rPr>
                <w:color w:val="000000"/>
              </w:rPr>
              <w:t>Microsoft</w:t>
            </w:r>
            <w:proofErr w:type="spellEnd"/>
            <w:r w:rsidRPr="00220B8B">
              <w:rPr>
                <w:color w:val="000000"/>
              </w:rPr>
              <w:t xml:space="preserve"> SQL </w:t>
            </w:r>
            <w:proofErr w:type="spellStart"/>
            <w:r w:rsidRPr="00220B8B">
              <w:rPr>
                <w:color w:val="000000"/>
              </w:rPr>
              <w:t>Server</w:t>
            </w:r>
            <w:proofErr w:type="spellEnd"/>
            <w:r w:rsidRPr="00220B8B">
              <w:rPr>
                <w:color w:val="000000"/>
              </w:rPr>
              <w:t xml:space="preserve"> </w:t>
            </w:r>
            <w:proofErr w:type="spellStart"/>
            <w:r w:rsidRPr="00220B8B">
              <w:rPr>
                <w:color w:val="000000"/>
              </w:rPr>
              <w:t>Compact</w:t>
            </w:r>
            <w:proofErr w:type="spellEnd"/>
          </w:p>
        </w:tc>
        <w:tc>
          <w:tcPr>
            <w:tcW w:w="4110" w:type="dxa"/>
          </w:tcPr>
          <w:p w14:paraId="56920252" w14:textId="1A8679FB" w:rsidR="00220B8B" w:rsidRPr="00220B8B" w:rsidRDefault="00220B8B" w:rsidP="00220B8B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 w:rsidRPr="00220B8B">
              <w:rPr>
                <w:color w:val="000000"/>
              </w:rPr>
              <w:t>Продукт очень прост в использовании.</w:t>
            </w:r>
          </w:p>
          <w:p w14:paraId="3A6FE57F" w14:textId="77777777" w:rsidR="00220B8B" w:rsidRPr="00220B8B" w:rsidRDefault="00220B8B" w:rsidP="00220B8B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 w:rsidRPr="00220B8B">
              <w:rPr>
                <w:color w:val="000000"/>
              </w:rPr>
              <w:t xml:space="preserve">Очень простая интеграция с </w:t>
            </w:r>
            <w:proofErr w:type="spellStart"/>
            <w:r w:rsidRPr="00220B8B">
              <w:rPr>
                <w:color w:val="000000"/>
              </w:rPr>
              <w:t>Visual</w:t>
            </w:r>
            <w:proofErr w:type="spellEnd"/>
            <w:r w:rsidRPr="00220B8B">
              <w:rPr>
                <w:color w:val="000000"/>
              </w:rPr>
              <w:t xml:space="preserve"> </w:t>
            </w:r>
            <w:proofErr w:type="spellStart"/>
            <w:r w:rsidRPr="00220B8B">
              <w:rPr>
                <w:color w:val="000000"/>
              </w:rPr>
              <w:t>Studio</w:t>
            </w:r>
            <w:proofErr w:type="spellEnd"/>
            <w:r w:rsidRPr="00220B8B">
              <w:rPr>
                <w:color w:val="000000"/>
              </w:rPr>
              <w:t>.</w:t>
            </w:r>
          </w:p>
        </w:tc>
        <w:tc>
          <w:tcPr>
            <w:tcW w:w="3821" w:type="dxa"/>
          </w:tcPr>
          <w:p w14:paraId="71C40D94" w14:textId="77777777" w:rsidR="00220B8B" w:rsidRPr="00220B8B" w:rsidRDefault="00220B8B" w:rsidP="00220B8B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 w:rsidRPr="00220B8B">
              <w:rPr>
                <w:color w:val="000000"/>
              </w:rPr>
              <w:t>Высокая требовательность к ресурсам.</w:t>
            </w:r>
          </w:p>
          <w:p w14:paraId="0949DBCF" w14:textId="77777777" w:rsidR="00220B8B" w:rsidRPr="00220B8B" w:rsidRDefault="00220B8B" w:rsidP="00220B8B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 w:rsidRPr="00220B8B">
              <w:rPr>
                <w:color w:val="000000"/>
              </w:rPr>
              <w:t>Максимальный объем файла БД ограничен 2 Гб.</w:t>
            </w:r>
          </w:p>
          <w:p w14:paraId="2C721BA0" w14:textId="1BAD04F4" w:rsidR="00220B8B" w:rsidRPr="009B2E79" w:rsidRDefault="00220B8B" w:rsidP="009B2E79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 w:rsidRPr="00220B8B">
              <w:rPr>
                <w:color w:val="000000"/>
              </w:rPr>
              <w:t>Устаревшая.</w:t>
            </w:r>
          </w:p>
        </w:tc>
      </w:tr>
      <w:tr w:rsidR="004442D9" w:rsidRPr="007B4EF5" w14:paraId="3B5B5E6C" w14:textId="77777777" w:rsidTr="00770154">
        <w:trPr>
          <w:trHeight w:val="2325"/>
        </w:trPr>
        <w:tc>
          <w:tcPr>
            <w:tcW w:w="1413" w:type="dxa"/>
          </w:tcPr>
          <w:p w14:paraId="727BCA63" w14:textId="6D84D736" w:rsidR="004442D9" w:rsidRPr="00220B8B" w:rsidRDefault="004442D9" w:rsidP="009B2E79">
            <w:pPr>
              <w:pStyle w:val="ad"/>
              <w:spacing w:after="0"/>
              <w:jc w:val="center"/>
              <w:rPr>
                <w:color w:val="000000"/>
              </w:rPr>
            </w:pPr>
            <w:proofErr w:type="spellStart"/>
            <w:r w:rsidRPr="004442D9">
              <w:rPr>
                <w:color w:val="000000"/>
              </w:rPr>
              <w:t>Microsoft</w:t>
            </w:r>
            <w:proofErr w:type="spellEnd"/>
            <w:r w:rsidRPr="004442D9">
              <w:rPr>
                <w:color w:val="000000"/>
              </w:rPr>
              <w:t xml:space="preserve"> </w:t>
            </w:r>
            <w:proofErr w:type="spellStart"/>
            <w:r w:rsidRPr="004442D9">
              <w:rPr>
                <w:color w:val="000000"/>
              </w:rPr>
              <w:t>Access</w:t>
            </w:r>
            <w:proofErr w:type="spellEnd"/>
          </w:p>
        </w:tc>
        <w:tc>
          <w:tcPr>
            <w:tcW w:w="4110" w:type="dxa"/>
          </w:tcPr>
          <w:p w14:paraId="69E98DB6" w14:textId="77777777" w:rsidR="004442D9" w:rsidRDefault="004375D4" w:rsidP="00220B8B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4375D4">
              <w:rPr>
                <w:color w:val="000000"/>
              </w:rPr>
              <w:t>ростой графический интерфейс</w:t>
            </w:r>
            <w:r>
              <w:rPr>
                <w:color w:val="000000"/>
              </w:rPr>
              <w:t>.</w:t>
            </w:r>
          </w:p>
          <w:p w14:paraId="1210309A" w14:textId="4B6A3910" w:rsidR="004375D4" w:rsidRPr="00220B8B" w:rsidRDefault="004375D4" w:rsidP="00220B8B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4375D4">
              <w:rPr>
                <w:color w:val="000000"/>
              </w:rPr>
              <w:t>олностью совместим с операционной системой Windows</w:t>
            </w:r>
          </w:p>
        </w:tc>
        <w:tc>
          <w:tcPr>
            <w:tcW w:w="3821" w:type="dxa"/>
          </w:tcPr>
          <w:p w14:paraId="3358A218" w14:textId="77777777" w:rsidR="004442D9" w:rsidRDefault="004375D4" w:rsidP="00220B8B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>О</w:t>
            </w:r>
            <w:r w:rsidRPr="004375D4">
              <w:rPr>
                <w:color w:val="000000"/>
              </w:rPr>
              <w:t>граничены возможности по обеспечению многопользовательской среды</w:t>
            </w:r>
            <w:r>
              <w:rPr>
                <w:color w:val="000000"/>
              </w:rPr>
              <w:t>.</w:t>
            </w:r>
          </w:p>
          <w:p w14:paraId="12254882" w14:textId="54622C76" w:rsidR="004375D4" w:rsidRPr="00220B8B" w:rsidRDefault="004375D4" w:rsidP="00220B8B">
            <w:pPr>
              <w:pStyle w:val="ad"/>
              <w:numPr>
                <w:ilvl w:val="0"/>
                <w:numId w:val="32"/>
              </w:numPr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4375D4">
              <w:rPr>
                <w:color w:val="000000"/>
              </w:rPr>
              <w:t>оддерж</w:t>
            </w:r>
            <w:r>
              <w:rPr>
                <w:color w:val="000000"/>
              </w:rPr>
              <w:t>ивает</w:t>
            </w:r>
            <w:r w:rsidRPr="004375D4">
              <w:rPr>
                <w:color w:val="000000"/>
              </w:rPr>
              <w:t xml:space="preserve"> целостност</w:t>
            </w:r>
            <w:r>
              <w:rPr>
                <w:color w:val="000000"/>
              </w:rPr>
              <w:t>ь</w:t>
            </w:r>
            <w:r w:rsidRPr="004375D4">
              <w:rPr>
                <w:color w:val="000000"/>
              </w:rPr>
              <w:t xml:space="preserve"> данных только </w:t>
            </w:r>
            <w:r>
              <w:rPr>
                <w:color w:val="000000"/>
              </w:rPr>
              <w:t>в</w:t>
            </w:r>
            <w:r w:rsidRPr="004375D4">
              <w:rPr>
                <w:color w:val="000000"/>
              </w:rPr>
              <w:t xml:space="preserve"> небольшой и средней сложности</w:t>
            </w:r>
            <w:r>
              <w:rPr>
                <w:color w:val="000000"/>
              </w:rPr>
              <w:t xml:space="preserve"> </w:t>
            </w:r>
            <w:r w:rsidRPr="004375D4">
              <w:rPr>
                <w:color w:val="000000"/>
              </w:rPr>
              <w:t>БД.</w:t>
            </w:r>
          </w:p>
        </w:tc>
      </w:tr>
    </w:tbl>
    <w:p w14:paraId="1A8CB72F" w14:textId="235C4CBC" w:rsidR="00220B8B" w:rsidRDefault="00220B8B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6B77B743" w14:textId="6A7CE263" w:rsidR="00220B8B" w:rsidRDefault="00220B8B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разработки </w:t>
      </w:r>
      <w:r w:rsidRPr="00AD4790">
        <w:rPr>
          <w:rFonts w:ascii="Times New Roman" w:hAnsi="Times New Roman"/>
          <w:sz w:val="24"/>
          <w:szCs w:val="24"/>
        </w:rPr>
        <w:t xml:space="preserve">информационной системы </w:t>
      </w:r>
      <w:r>
        <w:rPr>
          <w:rFonts w:ascii="Times New Roman" w:hAnsi="Times New Roman"/>
          <w:sz w:val="24"/>
          <w:szCs w:val="24"/>
        </w:rPr>
        <w:t xml:space="preserve">была выбрана СУБД </w:t>
      </w:r>
      <w:r w:rsidRPr="00770154">
        <w:rPr>
          <w:rFonts w:ascii="Times New Roman" w:hAnsi="Times New Roman"/>
          <w:sz w:val="24"/>
          <w:szCs w:val="24"/>
          <w:lang w:val="en-US"/>
        </w:rPr>
        <w:t>MySQL</w:t>
      </w:r>
      <w:r w:rsidRPr="00770154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770154">
        <w:rPr>
          <w:rFonts w:ascii="Times New Roman" w:hAnsi="Times New Roman"/>
          <w:sz w:val="24"/>
          <w:szCs w:val="24"/>
        </w:rPr>
        <w:t>MySQL</w:t>
      </w:r>
      <w:proofErr w:type="spellEnd"/>
      <w:r w:rsidRPr="00770154">
        <w:rPr>
          <w:rFonts w:ascii="Times New Roman" w:hAnsi="Times New Roman"/>
          <w:sz w:val="24"/>
          <w:szCs w:val="24"/>
        </w:rPr>
        <w:t xml:space="preserve"> отличатся хорошей скоростью работы, надежностью, гибкостью, поддерживает большинство функционала SQL. Работа с ней не вызывает особых трудностей. </w:t>
      </w:r>
      <w:proofErr w:type="spellStart"/>
      <w:r w:rsidRPr="00770154">
        <w:rPr>
          <w:rFonts w:ascii="Times New Roman" w:hAnsi="Times New Roman"/>
          <w:sz w:val="24"/>
          <w:szCs w:val="24"/>
        </w:rPr>
        <w:t>MySQL</w:t>
      </w:r>
      <w:proofErr w:type="spellEnd"/>
      <w:r w:rsidRPr="00770154">
        <w:rPr>
          <w:rFonts w:ascii="Times New Roman" w:hAnsi="Times New Roman"/>
          <w:sz w:val="24"/>
          <w:szCs w:val="24"/>
        </w:rPr>
        <w:t xml:space="preserve"> легко работает с большими объемами данных и легко масштабируется.</w:t>
      </w:r>
    </w:p>
    <w:p w14:paraId="5405CE00" w14:textId="5A93B688" w:rsidR="00770154" w:rsidRPr="003E5AEF" w:rsidRDefault="0077015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управления базой данных </w:t>
      </w:r>
      <w:r>
        <w:rPr>
          <w:rFonts w:ascii="Times New Roman" w:hAnsi="Times New Roman"/>
          <w:sz w:val="24"/>
          <w:szCs w:val="24"/>
          <w:lang w:val="en-US"/>
        </w:rPr>
        <w:t>MySQL</w:t>
      </w:r>
      <w:r w:rsidRPr="00770154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использовалась среда разработки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dbForge</w:t>
      </w:r>
      <w:proofErr w:type="spellEnd"/>
      <w:r w:rsidRPr="00770154"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Pr="00770154">
        <w:rPr>
          <w:rFonts w:ascii="Times New Roman" w:hAnsi="Times New Roman"/>
          <w:sz w:val="24"/>
          <w:szCs w:val="24"/>
        </w:rPr>
        <w:t>dbForge</w:t>
      </w:r>
      <w:proofErr w:type="spellEnd"/>
      <w:r w:rsidRPr="0077015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70154">
        <w:rPr>
          <w:rFonts w:ascii="Times New Roman" w:hAnsi="Times New Roman"/>
          <w:sz w:val="24"/>
          <w:szCs w:val="24"/>
        </w:rPr>
        <w:t>Studio</w:t>
      </w:r>
      <w:proofErr w:type="spellEnd"/>
      <w:r w:rsidRPr="0077015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70154">
        <w:rPr>
          <w:rFonts w:ascii="Times New Roman" w:hAnsi="Times New Roman"/>
          <w:sz w:val="24"/>
          <w:szCs w:val="24"/>
        </w:rPr>
        <w:t>for</w:t>
      </w:r>
      <w:proofErr w:type="spellEnd"/>
      <w:r w:rsidRPr="0077015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770154">
        <w:rPr>
          <w:rFonts w:ascii="Times New Roman" w:hAnsi="Times New Roman"/>
          <w:sz w:val="24"/>
          <w:szCs w:val="24"/>
        </w:rPr>
        <w:t>MySQL</w:t>
      </w:r>
      <w:proofErr w:type="spellEnd"/>
      <w:r w:rsidRPr="00770154">
        <w:rPr>
          <w:rFonts w:ascii="Times New Roman" w:hAnsi="Times New Roman"/>
          <w:sz w:val="24"/>
          <w:szCs w:val="24"/>
        </w:rPr>
        <w:t xml:space="preserve"> — универсальная среда для разработки, администрирования и управления базами данных </w:t>
      </w:r>
      <w:proofErr w:type="spellStart"/>
      <w:r w:rsidRPr="00770154">
        <w:rPr>
          <w:rFonts w:ascii="Times New Roman" w:hAnsi="Times New Roman"/>
          <w:sz w:val="24"/>
          <w:szCs w:val="24"/>
        </w:rPr>
        <w:t>MySQL</w:t>
      </w:r>
      <w:proofErr w:type="spellEnd"/>
      <w:r w:rsidRPr="00770154">
        <w:rPr>
          <w:rFonts w:ascii="Times New Roman" w:hAnsi="Times New Roman"/>
          <w:sz w:val="24"/>
          <w:szCs w:val="24"/>
        </w:rPr>
        <w:t xml:space="preserve">. Данный </w:t>
      </w:r>
      <w:proofErr w:type="spellStart"/>
      <w:r w:rsidRPr="00770154">
        <w:rPr>
          <w:rFonts w:ascii="Times New Roman" w:hAnsi="Times New Roman"/>
          <w:sz w:val="24"/>
          <w:szCs w:val="24"/>
        </w:rPr>
        <w:t>MySQL</w:t>
      </w:r>
      <w:proofErr w:type="spellEnd"/>
      <w:r w:rsidRPr="00770154">
        <w:rPr>
          <w:rFonts w:ascii="Times New Roman" w:hAnsi="Times New Roman"/>
          <w:sz w:val="24"/>
          <w:szCs w:val="24"/>
        </w:rPr>
        <w:t xml:space="preserve"> менеджер позволяет создавать и выполнять запросы, разрабатывать и отлаживать процедуры и функции, а также автоматизировать управление объектами базы данных </w:t>
      </w:r>
      <w:proofErr w:type="spellStart"/>
      <w:r w:rsidRPr="00770154">
        <w:rPr>
          <w:rFonts w:ascii="Times New Roman" w:hAnsi="Times New Roman"/>
          <w:sz w:val="24"/>
          <w:szCs w:val="24"/>
        </w:rPr>
        <w:t>MySQL</w:t>
      </w:r>
      <w:proofErr w:type="spellEnd"/>
      <w:r w:rsidRPr="00770154">
        <w:rPr>
          <w:rFonts w:ascii="Times New Roman" w:hAnsi="Times New Roman"/>
          <w:sz w:val="24"/>
          <w:szCs w:val="24"/>
        </w:rPr>
        <w:t xml:space="preserve"> через удобный графический интерфейс пользователя.</w:t>
      </w:r>
      <w:r w:rsidR="00FB4EF1">
        <w:rPr>
          <w:rFonts w:ascii="Times New Roman" w:hAnsi="Times New Roman"/>
          <w:sz w:val="24"/>
          <w:szCs w:val="24"/>
        </w:rPr>
        <w:t xml:space="preserve"> Для изучения языка </w:t>
      </w:r>
      <w:r w:rsidR="00FB4EF1">
        <w:rPr>
          <w:rFonts w:ascii="Times New Roman" w:hAnsi="Times New Roman"/>
          <w:sz w:val="24"/>
          <w:szCs w:val="24"/>
          <w:lang w:val="en-US"/>
        </w:rPr>
        <w:t>SQL</w:t>
      </w:r>
      <w:r w:rsidR="00FB4EF1">
        <w:rPr>
          <w:rFonts w:ascii="Times New Roman" w:hAnsi="Times New Roman"/>
          <w:sz w:val="24"/>
          <w:szCs w:val="24"/>
        </w:rPr>
        <w:t xml:space="preserve"> и написания запросов использовалась книга Джеймса </w:t>
      </w:r>
      <w:proofErr w:type="spellStart"/>
      <w:r w:rsidR="00FB4EF1">
        <w:rPr>
          <w:rFonts w:ascii="Times New Roman" w:hAnsi="Times New Roman"/>
          <w:sz w:val="24"/>
          <w:szCs w:val="24"/>
        </w:rPr>
        <w:t>Гроффа</w:t>
      </w:r>
      <w:proofErr w:type="spellEnd"/>
      <w:r w:rsidR="00FB4EF1">
        <w:rPr>
          <w:rFonts w:ascii="Times New Roman" w:hAnsi="Times New Roman"/>
          <w:sz w:val="24"/>
          <w:szCs w:val="24"/>
        </w:rPr>
        <w:t xml:space="preserve"> «</w:t>
      </w:r>
      <w:r w:rsidR="00FB4EF1">
        <w:rPr>
          <w:rFonts w:ascii="Times New Roman" w:hAnsi="Times New Roman"/>
          <w:sz w:val="24"/>
          <w:szCs w:val="24"/>
          <w:lang w:val="en-US"/>
        </w:rPr>
        <w:t>SQL</w:t>
      </w:r>
      <w:r w:rsidR="00FB4EF1" w:rsidRPr="00FB4EF1">
        <w:rPr>
          <w:rFonts w:ascii="Times New Roman" w:hAnsi="Times New Roman"/>
          <w:sz w:val="24"/>
          <w:szCs w:val="24"/>
        </w:rPr>
        <w:t>.</w:t>
      </w:r>
      <w:r w:rsidR="00FB4EF1">
        <w:rPr>
          <w:rFonts w:ascii="Times New Roman" w:hAnsi="Times New Roman"/>
          <w:sz w:val="24"/>
          <w:szCs w:val="24"/>
        </w:rPr>
        <w:t xml:space="preserve"> Полное руководство» </w:t>
      </w:r>
      <w:r w:rsidR="00FB4EF1" w:rsidRPr="003E5AEF">
        <w:rPr>
          <w:rFonts w:ascii="Times New Roman" w:hAnsi="Times New Roman"/>
          <w:sz w:val="24"/>
          <w:szCs w:val="24"/>
        </w:rPr>
        <w:t>[3].</w:t>
      </w:r>
    </w:p>
    <w:p w14:paraId="6C285432" w14:textId="77777777" w:rsidR="00770154" w:rsidRPr="00770154" w:rsidRDefault="00770154" w:rsidP="00305E79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4BF94097" w14:textId="271486BC" w:rsidR="00441D31" w:rsidRDefault="00AA28B2" w:rsidP="000F0FF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При создании приложения для работы с базой данных была использована технология </w:t>
      </w:r>
      <w:r w:rsidRPr="00AA28B2">
        <w:rPr>
          <w:rFonts w:ascii="Times New Roman" w:hAnsi="Times New Roman"/>
          <w:sz w:val="24"/>
          <w:szCs w:val="24"/>
        </w:rPr>
        <w:t xml:space="preserve">ADO.NET </w:t>
      </w:r>
      <w:proofErr w:type="spellStart"/>
      <w:r w:rsidRPr="00AA28B2">
        <w:rPr>
          <w:rFonts w:ascii="Times New Roman" w:hAnsi="Times New Roman"/>
          <w:sz w:val="24"/>
          <w:szCs w:val="24"/>
        </w:rPr>
        <w:t>Entity</w:t>
      </w:r>
      <w:proofErr w:type="spellEnd"/>
      <w:r w:rsidRPr="00AA28B2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A28B2">
        <w:rPr>
          <w:rFonts w:ascii="Times New Roman" w:hAnsi="Times New Roman"/>
          <w:sz w:val="24"/>
          <w:szCs w:val="24"/>
        </w:rPr>
        <w:t>Framework</w:t>
      </w:r>
      <w:proofErr w:type="spellEnd"/>
      <w:r>
        <w:rPr>
          <w:rFonts w:ascii="Times New Roman" w:hAnsi="Times New Roman"/>
          <w:sz w:val="24"/>
          <w:szCs w:val="24"/>
        </w:rPr>
        <w:t xml:space="preserve">. </w:t>
      </w:r>
      <w:proofErr w:type="spellStart"/>
      <w:r w:rsidR="0040211E" w:rsidRPr="0040211E">
        <w:rPr>
          <w:rFonts w:ascii="Times New Roman" w:hAnsi="Times New Roman"/>
          <w:sz w:val="24"/>
          <w:szCs w:val="24"/>
        </w:rPr>
        <w:t>Entity</w:t>
      </w:r>
      <w:proofErr w:type="spellEnd"/>
      <w:r w:rsidR="0040211E" w:rsidRPr="0040211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40211E" w:rsidRPr="0040211E">
        <w:rPr>
          <w:rFonts w:ascii="Times New Roman" w:hAnsi="Times New Roman"/>
          <w:sz w:val="24"/>
          <w:szCs w:val="24"/>
        </w:rPr>
        <w:t>Framework</w:t>
      </w:r>
      <w:proofErr w:type="spellEnd"/>
      <w:r w:rsidR="0040211E" w:rsidRPr="0040211E">
        <w:rPr>
          <w:rFonts w:ascii="Times New Roman" w:hAnsi="Times New Roman"/>
          <w:sz w:val="24"/>
          <w:szCs w:val="24"/>
        </w:rPr>
        <w:t xml:space="preserve"> представляет специальную объектно-ориентированную технологию на базе фреймворка .NET для работы с данными. Если традиционные средства ADO.NET позволяют создавать подключения, команды и прочие объекты для взаимодействия с базами данных, то </w:t>
      </w:r>
      <w:proofErr w:type="spellStart"/>
      <w:r w:rsidR="0040211E" w:rsidRPr="0040211E">
        <w:rPr>
          <w:rFonts w:ascii="Times New Roman" w:hAnsi="Times New Roman"/>
          <w:sz w:val="24"/>
          <w:szCs w:val="24"/>
        </w:rPr>
        <w:t>Entity</w:t>
      </w:r>
      <w:proofErr w:type="spellEnd"/>
      <w:r w:rsidR="0040211E" w:rsidRPr="0040211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40211E" w:rsidRPr="0040211E">
        <w:rPr>
          <w:rFonts w:ascii="Times New Roman" w:hAnsi="Times New Roman"/>
          <w:sz w:val="24"/>
          <w:szCs w:val="24"/>
        </w:rPr>
        <w:t>Framework</w:t>
      </w:r>
      <w:proofErr w:type="spellEnd"/>
      <w:r w:rsidR="0040211E" w:rsidRPr="0040211E">
        <w:rPr>
          <w:rFonts w:ascii="Times New Roman" w:hAnsi="Times New Roman"/>
          <w:sz w:val="24"/>
          <w:szCs w:val="24"/>
        </w:rPr>
        <w:t xml:space="preserve"> представляет собой более высокий уровень абстракции, который позволяет абстрагироваться от самой базы данных и работать с данными независимо от типа хранилища</w:t>
      </w:r>
      <w:r w:rsidR="00FB4EF1" w:rsidRPr="00FB4EF1">
        <w:rPr>
          <w:rFonts w:ascii="Times New Roman" w:hAnsi="Times New Roman"/>
          <w:sz w:val="24"/>
          <w:szCs w:val="24"/>
        </w:rPr>
        <w:t xml:space="preserve"> [4]</w:t>
      </w:r>
      <w:r w:rsidR="0040211E" w:rsidRPr="0040211E">
        <w:rPr>
          <w:rFonts w:ascii="Times New Roman" w:hAnsi="Times New Roman"/>
          <w:sz w:val="24"/>
          <w:szCs w:val="24"/>
        </w:rPr>
        <w:t>.</w:t>
      </w:r>
    </w:p>
    <w:p w14:paraId="00743F2D" w14:textId="77777777" w:rsidR="00553BF7" w:rsidRPr="000F0FF3" w:rsidRDefault="00553BF7" w:rsidP="000F0FF3">
      <w:pPr>
        <w:spacing w:line="312" w:lineRule="auto"/>
        <w:ind w:firstLine="851"/>
        <w:contextualSpacing/>
        <w:jc w:val="both"/>
        <w:rPr>
          <w:rFonts w:ascii="Times New Roman" w:hAnsi="Times New Roman"/>
          <w:sz w:val="24"/>
          <w:szCs w:val="24"/>
        </w:rPr>
      </w:pPr>
    </w:p>
    <w:p w14:paraId="1F14160E" w14:textId="1AD76E92" w:rsidR="001C3378" w:rsidRPr="001C3378" w:rsidRDefault="001C3378" w:rsidP="001C3378">
      <w:pPr>
        <w:pStyle w:val="2"/>
        <w:spacing w:after="240"/>
        <w:ind w:firstLine="708"/>
        <w:rPr>
          <w:rFonts w:ascii="Times New Roman" w:hAnsi="Times New Roman"/>
          <w:b/>
          <w:bCs/>
          <w:color w:val="auto"/>
          <w:sz w:val="24"/>
        </w:rPr>
      </w:pPr>
      <w:bookmarkStart w:id="6" w:name="_Toc77364933"/>
      <w:r w:rsidRPr="001C3378">
        <w:rPr>
          <w:rFonts w:ascii="Times New Roman" w:hAnsi="Times New Roman"/>
          <w:b/>
          <w:bCs/>
          <w:color w:val="auto"/>
          <w:sz w:val="24"/>
        </w:rPr>
        <w:t xml:space="preserve">1.3 </w:t>
      </w:r>
      <w:r w:rsidR="00C163E1">
        <w:rPr>
          <w:rFonts w:ascii="Times New Roman" w:hAnsi="Times New Roman"/>
          <w:b/>
          <w:bCs/>
          <w:color w:val="auto"/>
          <w:sz w:val="24"/>
        </w:rPr>
        <w:t>Возможности пользователя при работе с ПО</w:t>
      </w:r>
      <w:r w:rsidRPr="001C3378">
        <w:rPr>
          <w:rFonts w:ascii="Times New Roman" w:hAnsi="Times New Roman"/>
          <w:b/>
          <w:bCs/>
          <w:color w:val="auto"/>
          <w:sz w:val="24"/>
        </w:rPr>
        <w:t>.</w:t>
      </w:r>
      <w:bookmarkEnd w:id="6"/>
    </w:p>
    <w:p w14:paraId="72F39DAE" w14:textId="7771EF0B" w:rsidR="00386CA6" w:rsidRDefault="00386CA6" w:rsidP="00AD033A">
      <w:pPr>
        <w:spacing w:after="0" w:line="312" w:lineRule="auto"/>
        <w:ind w:firstLine="708"/>
        <w:jc w:val="both"/>
        <w:rPr>
          <w:rFonts w:ascii="Times New Roman" w:hAnsi="Times New Roman"/>
          <w:sz w:val="24"/>
        </w:rPr>
      </w:pPr>
      <w:r w:rsidRPr="00386CA6">
        <w:rPr>
          <w:rFonts w:ascii="Times New Roman" w:hAnsi="Times New Roman"/>
          <w:sz w:val="24"/>
        </w:rPr>
        <w:t xml:space="preserve">База данных предполагает </w:t>
      </w:r>
      <w:r>
        <w:rPr>
          <w:rFonts w:ascii="Times New Roman" w:hAnsi="Times New Roman"/>
          <w:sz w:val="24"/>
        </w:rPr>
        <w:t xml:space="preserve">возможность </w:t>
      </w:r>
      <w:r w:rsidRPr="00386CA6">
        <w:rPr>
          <w:rFonts w:ascii="Times New Roman" w:hAnsi="Times New Roman"/>
          <w:sz w:val="24"/>
        </w:rPr>
        <w:t>выборки оборудования по различным признакам</w:t>
      </w:r>
      <w:r>
        <w:rPr>
          <w:rFonts w:ascii="Times New Roman" w:hAnsi="Times New Roman"/>
          <w:sz w:val="24"/>
        </w:rPr>
        <w:t xml:space="preserve"> с помощью фильтров</w:t>
      </w:r>
      <w:r w:rsidRPr="00386CA6">
        <w:rPr>
          <w:rFonts w:ascii="Times New Roman" w:hAnsi="Times New Roman"/>
          <w:sz w:val="24"/>
        </w:rPr>
        <w:t>.</w:t>
      </w:r>
    </w:p>
    <w:p w14:paraId="609EE9CE" w14:textId="748D7CA4" w:rsidR="001C3378" w:rsidRPr="001C3378" w:rsidRDefault="00C163E1" w:rsidP="00AD033A">
      <w:pPr>
        <w:spacing w:after="0" w:line="312" w:lineRule="auto"/>
        <w:ind w:firstLine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Пользователь </w:t>
      </w:r>
      <w:r w:rsidR="000F4470">
        <w:rPr>
          <w:rFonts w:ascii="Times New Roman" w:hAnsi="Times New Roman"/>
          <w:sz w:val="24"/>
        </w:rPr>
        <w:t>сможет просматривать</w:t>
      </w:r>
      <w:r w:rsidR="00AD033A">
        <w:rPr>
          <w:rFonts w:ascii="Times New Roman" w:hAnsi="Times New Roman"/>
          <w:sz w:val="24"/>
        </w:rPr>
        <w:t xml:space="preserve"> и редактировать уже имеющуюся информацию, добавлять и удалять записи, формировать отчёты.</w:t>
      </w:r>
    </w:p>
    <w:p w14:paraId="4B7C720E" w14:textId="18739D06" w:rsidR="001C3378" w:rsidRDefault="001C3378" w:rsidP="001C3378">
      <w:pPr>
        <w:spacing w:after="0" w:line="312" w:lineRule="auto"/>
        <w:ind w:firstLine="708"/>
        <w:rPr>
          <w:rFonts w:ascii="Times New Roman" w:hAnsi="Times New Roman"/>
          <w:sz w:val="24"/>
        </w:rPr>
      </w:pPr>
      <w:r w:rsidRPr="001C3378">
        <w:rPr>
          <w:rFonts w:ascii="Times New Roman" w:hAnsi="Times New Roman"/>
          <w:sz w:val="24"/>
        </w:rPr>
        <w:t>Для описания предметной области требуется рассмотреть диаграмму прецедентов.</w:t>
      </w:r>
    </w:p>
    <w:p w14:paraId="265BBCCF" w14:textId="77777777" w:rsidR="001C3378" w:rsidRPr="001C3378" w:rsidRDefault="001C3378" w:rsidP="001C3378">
      <w:pPr>
        <w:spacing w:after="0" w:line="312" w:lineRule="auto"/>
        <w:ind w:firstLine="708"/>
        <w:rPr>
          <w:rFonts w:ascii="Times New Roman" w:hAnsi="Times New Roman"/>
          <w:sz w:val="24"/>
        </w:rPr>
      </w:pPr>
    </w:p>
    <w:p w14:paraId="00306459" w14:textId="36C1D9F6" w:rsidR="001C3378" w:rsidRPr="001C3378" w:rsidRDefault="000F4470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 wp14:anchorId="665CF65E" wp14:editId="037E7A7B">
            <wp:extent cx="3424903" cy="2026310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5095" cy="2050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7F865D" w14:textId="5538BE2D" w:rsidR="009C0ED9" w:rsidRDefault="001C3378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  <w:r w:rsidRPr="001C3378">
        <w:rPr>
          <w:rFonts w:ascii="Times New Roman" w:hAnsi="Times New Roman"/>
          <w:sz w:val="24"/>
        </w:rPr>
        <w:t xml:space="preserve">Рисунок </w:t>
      </w:r>
      <w:r w:rsidR="00202E4C">
        <w:rPr>
          <w:rFonts w:ascii="Times New Roman" w:hAnsi="Times New Roman"/>
          <w:sz w:val="24"/>
        </w:rPr>
        <w:t xml:space="preserve">6 </w:t>
      </w:r>
      <w:r w:rsidRPr="001C3378">
        <w:rPr>
          <w:rFonts w:ascii="Times New Roman" w:hAnsi="Times New Roman"/>
          <w:sz w:val="24"/>
        </w:rPr>
        <w:t>— Диаграмма прецедентов</w:t>
      </w:r>
      <w:r w:rsidR="00AD033A">
        <w:rPr>
          <w:rFonts w:ascii="Times New Roman" w:hAnsi="Times New Roman"/>
          <w:sz w:val="24"/>
        </w:rPr>
        <w:t xml:space="preserve"> использования</w:t>
      </w:r>
    </w:p>
    <w:p w14:paraId="66B1CAA7" w14:textId="4DB85E61" w:rsidR="008E63FB" w:rsidRDefault="008E63FB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350996CA" w14:textId="4BEA9E45" w:rsidR="008E63FB" w:rsidRDefault="008E63FB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02C6A393" w14:textId="197DDE1A" w:rsidR="008E63FB" w:rsidRDefault="008E63FB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0CBE388F" w14:textId="788C7766" w:rsidR="008E63FB" w:rsidRDefault="008E63FB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3FCD7FC3" w14:textId="49AB317C" w:rsidR="008E63FB" w:rsidRDefault="008E63FB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47962D20" w14:textId="674DFE9D" w:rsidR="008E63FB" w:rsidRDefault="008E63FB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362DACA5" w14:textId="11450718" w:rsidR="008E63FB" w:rsidRDefault="008E63FB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202DCC55" w14:textId="18049D97" w:rsidR="008E63FB" w:rsidRDefault="008E63FB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041E72FD" w14:textId="1F2E122E" w:rsidR="008E63FB" w:rsidRDefault="008E63FB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457C2004" w14:textId="45E500DC" w:rsidR="008E63FB" w:rsidRDefault="008E63FB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7D5ED5BB" w14:textId="3A3A50A8" w:rsidR="008E63FB" w:rsidRDefault="008E63FB" w:rsidP="001C3378">
      <w:pPr>
        <w:spacing w:after="0" w:line="312" w:lineRule="auto"/>
        <w:jc w:val="center"/>
        <w:rPr>
          <w:rFonts w:ascii="Times New Roman" w:hAnsi="Times New Roman"/>
          <w:sz w:val="24"/>
        </w:rPr>
      </w:pPr>
    </w:p>
    <w:p w14:paraId="17CE24A8" w14:textId="77777777" w:rsidR="006C7CB9" w:rsidRDefault="006C7CB9" w:rsidP="006C7CB9">
      <w:pPr>
        <w:pStyle w:val="af"/>
        <w:numPr>
          <w:ilvl w:val="1"/>
          <w:numId w:val="21"/>
        </w:numPr>
        <w:jc w:val="left"/>
        <w:outlineLvl w:val="1"/>
        <w:rPr>
          <w:rStyle w:val="ae"/>
          <w:smallCaps w:val="0"/>
          <w:color w:val="auto"/>
        </w:rPr>
        <w:sectPr w:rsidR="006C7CB9" w:rsidSect="000E68AF">
          <w:footerReference w:type="default" r:id="rId15"/>
          <w:footerReference w:type="first" r:id="rId16"/>
          <w:pgSz w:w="11906" w:h="16838" w:code="9"/>
          <w:pgMar w:top="1418" w:right="851" w:bottom="1418" w:left="1701" w:header="709" w:footer="709" w:gutter="0"/>
          <w:cols w:space="708"/>
          <w:titlePg/>
          <w:docGrid w:linePitch="360"/>
        </w:sectPr>
      </w:pPr>
    </w:p>
    <w:p w14:paraId="748CCC1E" w14:textId="1D692B44" w:rsidR="008E63FB" w:rsidRPr="009823B7" w:rsidRDefault="008E63FB" w:rsidP="008E63FB">
      <w:pPr>
        <w:pStyle w:val="af"/>
        <w:ind w:left="851" w:firstLine="0"/>
        <w:jc w:val="left"/>
        <w:rPr>
          <w:rStyle w:val="ae"/>
          <w:smallCaps w:val="0"/>
          <w:color w:val="FF0000"/>
        </w:rPr>
      </w:pPr>
      <w:bookmarkStart w:id="7" w:name="_Toc77364934"/>
      <w:r>
        <w:lastRenderedPageBreak/>
        <w:t xml:space="preserve">2 </w:t>
      </w:r>
      <w:r w:rsidRPr="008E63FB">
        <w:t>ТЕХНОЛОГИЧЕСКАЯ ЧАСТЬ</w:t>
      </w:r>
      <w:bookmarkEnd w:id="7"/>
    </w:p>
    <w:p w14:paraId="1D4774A9" w14:textId="5215154E" w:rsidR="006C7CB9" w:rsidRDefault="008E63FB" w:rsidP="008E63FB">
      <w:pPr>
        <w:pStyle w:val="af"/>
        <w:keepNext w:val="0"/>
        <w:ind w:left="851" w:firstLine="0"/>
        <w:jc w:val="left"/>
        <w:outlineLvl w:val="1"/>
        <w:rPr>
          <w:rStyle w:val="ae"/>
          <w:smallCaps w:val="0"/>
          <w:color w:val="auto"/>
        </w:rPr>
      </w:pPr>
      <w:bookmarkStart w:id="8" w:name="_Toc77364935"/>
      <w:r w:rsidRPr="007A7E1A">
        <w:rPr>
          <w:rStyle w:val="ae"/>
          <w:smallCaps w:val="0"/>
          <w:color w:val="auto"/>
        </w:rPr>
        <w:t xml:space="preserve">2.1 </w:t>
      </w:r>
      <w:r w:rsidR="00B6593A" w:rsidRPr="007A7E1A">
        <w:rPr>
          <w:rStyle w:val="ae"/>
          <w:smallCaps w:val="0"/>
          <w:color w:val="auto"/>
        </w:rPr>
        <w:t>Инфологическая модель базы данных.</w:t>
      </w:r>
      <w:bookmarkEnd w:id="8"/>
    </w:p>
    <w:p w14:paraId="0DDF4315" w14:textId="4167176B" w:rsidR="00386CA6" w:rsidRPr="00386CA6" w:rsidRDefault="008A6D96" w:rsidP="00386CA6">
      <w:pPr>
        <w:spacing w:after="0" w:line="312" w:lineRule="auto"/>
        <w:ind w:firstLine="708"/>
        <w:jc w:val="both"/>
        <w:rPr>
          <w:rStyle w:val="ae"/>
          <w:rFonts w:ascii="Times New Roman" w:hAnsi="Times New Roman"/>
          <w:smallCaps w:val="0"/>
          <w:color w:val="auto"/>
          <w:sz w:val="24"/>
        </w:rPr>
      </w:pPr>
      <w:r>
        <w:rPr>
          <w:rFonts w:ascii="Times New Roman" w:hAnsi="Times New Roman"/>
          <w:sz w:val="24"/>
        </w:rPr>
        <w:t>При построении диаграмм базы данных</w:t>
      </w:r>
      <w:r w:rsidR="00386CA6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необходимо было разработать инфологическую модель базы данных, учитывая все формы нормализации</w:t>
      </w:r>
      <w:r w:rsidR="000E0E57">
        <w:rPr>
          <w:rFonts w:ascii="Times New Roman" w:hAnsi="Times New Roman"/>
          <w:sz w:val="24"/>
        </w:rPr>
        <w:t>. Для этого была использована книга</w:t>
      </w:r>
      <w:r w:rsidR="007646A4">
        <w:rPr>
          <w:rFonts w:ascii="Times New Roman" w:hAnsi="Times New Roman"/>
          <w:sz w:val="24"/>
        </w:rPr>
        <w:t xml:space="preserve"> </w:t>
      </w:r>
      <w:r w:rsidR="007646A4" w:rsidRPr="007646A4">
        <w:rPr>
          <w:rFonts w:ascii="Times New Roman" w:hAnsi="Times New Roman"/>
          <w:sz w:val="24"/>
        </w:rPr>
        <w:t>Советов</w:t>
      </w:r>
      <w:r w:rsidR="007646A4">
        <w:rPr>
          <w:rFonts w:ascii="Times New Roman" w:hAnsi="Times New Roman"/>
          <w:sz w:val="24"/>
        </w:rPr>
        <w:t>а</w:t>
      </w:r>
      <w:r w:rsidR="007646A4" w:rsidRPr="007646A4">
        <w:rPr>
          <w:rFonts w:ascii="Times New Roman" w:hAnsi="Times New Roman"/>
          <w:sz w:val="24"/>
        </w:rPr>
        <w:t xml:space="preserve"> Борис</w:t>
      </w:r>
      <w:r w:rsidR="007646A4">
        <w:rPr>
          <w:rFonts w:ascii="Times New Roman" w:hAnsi="Times New Roman"/>
          <w:sz w:val="24"/>
        </w:rPr>
        <w:t>а</w:t>
      </w:r>
      <w:r w:rsidR="007646A4" w:rsidRPr="007646A4">
        <w:rPr>
          <w:rFonts w:ascii="Times New Roman" w:hAnsi="Times New Roman"/>
          <w:sz w:val="24"/>
        </w:rPr>
        <w:t xml:space="preserve"> Яковлевич</w:t>
      </w:r>
      <w:r w:rsidR="007646A4">
        <w:rPr>
          <w:rFonts w:ascii="Times New Roman" w:hAnsi="Times New Roman"/>
          <w:sz w:val="24"/>
        </w:rPr>
        <w:t>а «Базы данных»</w:t>
      </w:r>
      <w:r w:rsidR="007646A4" w:rsidRPr="007646A4">
        <w:rPr>
          <w:rFonts w:ascii="Times New Roman" w:hAnsi="Times New Roman"/>
          <w:sz w:val="24"/>
        </w:rPr>
        <w:t xml:space="preserve"> </w:t>
      </w:r>
      <w:r w:rsidR="00386CA6" w:rsidRPr="00386CA6">
        <w:rPr>
          <w:rFonts w:ascii="Times New Roman" w:hAnsi="Times New Roman"/>
          <w:sz w:val="24"/>
        </w:rPr>
        <w:t>[5</w:t>
      </w:r>
      <w:r w:rsidR="00386CA6" w:rsidRPr="009B6D0C">
        <w:rPr>
          <w:rFonts w:ascii="Times New Roman" w:hAnsi="Times New Roman"/>
          <w:sz w:val="24"/>
        </w:rPr>
        <w:t>]</w:t>
      </w:r>
      <w:r w:rsidR="00386CA6" w:rsidRPr="00386CA6">
        <w:rPr>
          <w:rFonts w:ascii="Times New Roman" w:hAnsi="Times New Roman"/>
          <w:sz w:val="24"/>
        </w:rPr>
        <w:t>.</w:t>
      </w:r>
    </w:p>
    <w:p w14:paraId="6A58CA0F" w14:textId="017D7B2A" w:rsidR="007D68B9" w:rsidRDefault="00886B6C" w:rsidP="008E63FB">
      <w:pPr>
        <w:pStyle w:val="af"/>
        <w:ind w:left="-340" w:firstLine="0"/>
        <w:outlineLvl w:val="9"/>
      </w:pPr>
      <w:r>
        <w:rPr>
          <w:noProof/>
        </w:rPr>
        <w:drawing>
          <wp:inline distT="0" distB="0" distL="0" distR="0" wp14:anchorId="376BD559" wp14:editId="614D2697">
            <wp:extent cx="7013051" cy="41729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34359" cy="4245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6094AF" w14:textId="6C3BCA96" w:rsidR="006C7CB9" w:rsidRPr="007235F6" w:rsidRDefault="006C7CB9" w:rsidP="006C7CB9">
      <w:pPr>
        <w:pStyle w:val="af1"/>
        <w:ind w:firstLine="851"/>
        <w:jc w:val="center"/>
        <w:rPr>
          <w:rFonts w:ascii="Times New Roman" w:hAnsi="Times New Roman"/>
          <w:b w:val="0"/>
          <w:noProof/>
          <w:color w:val="000000" w:themeColor="text1"/>
          <w:sz w:val="24"/>
        </w:rPr>
        <w:sectPr w:rsidR="006C7CB9" w:rsidRPr="007235F6" w:rsidSect="000E68AF">
          <w:pgSz w:w="16838" w:h="11906" w:orient="landscape" w:code="9"/>
          <w:pgMar w:top="1134" w:right="1418" w:bottom="851" w:left="1418" w:header="709" w:footer="709" w:gutter="0"/>
          <w:cols w:space="708"/>
          <w:titlePg/>
          <w:docGrid w:linePitch="360"/>
        </w:sectPr>
      </w:pPr>
      <w:r w:rsidRPr="008B7EAB">
        <w:rPr>
          <w:rFonts w:ascii="Times New Roman" w:hAnsi="Times New Roman"/>
          <w:b w:val="0"/>
          <w:color w:val="000000" w:themeColor="text1"/>
          <w:sz w:val="24"/>
        </w:rPr>
        <w:t xml:space="preserve">Рисунок </w:t>
      </w:r>
      <w:r w:rsidR="00202E4C">
        <w:rPr>
          <w:rFonts w:ascii="Times New Roman" w:hAnsi="Times New Roman"/>
          <w:b w:val="0"/>
          <w:iCs/>
          <w:color w:val="000000" w:themeColor="text1"/>
          <w:sz w:val="24"/>
        </w:rPr>
        <w:t>7</w:t>
      </w:r>
      <w:r w:rsidRPr="008B7EAB">
        <w:rPr>
          <w:rFonts w:ascii="Times New Roman" w:hAnsi="Times New Roman"/>
          <w:b w:val="0"/>
          <w:noProof/>
          <w:color w:val="000000" w:themeColor="text1"/>
          <w:sz w:val="24"/>
        </w:rPr>
        <w:t xml:space="preserve"> — </w:t>
      </w:r>
      <w:r>
        <w:rPr>
          <w:rFonts w:ascii="Times New Roman" w:hAnsi="Times New Roman"/>
          <w:b w:val="0"/>
          <w:noProof/>
          <w:color w:val="000000" w:themeColor="text1"/>
          <w:sz w:val="24"/>
        </w:rPr>
        <w:t>Диаграмма базы данных в нотации Питера Чена</w:t>
      </w:r>
    </w:p>
    <w:p w14:paraId="5261F96D" w14:textId="5E773949" w:rsidR="0067481D" w:rsidRPr="007A7E1A" w:rsidRDefault="00B6593A" w:rsidP="000F0FF3">
      <w:pPr>
        <w:pStyle w:val="af"/>
        <w:numPr>
          <w:ilvl w:val="1"/>
          <w:numId w:val="29"/>
        </w:numPr>
        <w:jc w:val="left"/>
        <w:outlineLvl w:val="1"/>
      </w:pPr>
      <w:bookmarkStart w:id="9" w:name="_Toc77364936"/>
      <w:r w:rsidRPr="007A7E1A">
        <w:rPr>
          <w:rStyle w:val="ae"/>
          <w:smallCaps w:val="0"/>
          <w:color w:val="auto"/>
        </w:rPr>
        <w:lastRenderedPageBreak/>
        <w:t>Даталогическая модель базы данных.</w:t>
      </w:r>
      <w:bookmarkEnd w:id="9"/>
    </w:p>
    <w:p w14:paraId="7EC113D0" w14:textId="7779E8D8" w:rsidR="007D68B9" w:rsidRDefault="00E14117" w:rsidP="007A7E1A">
      <w:pPr>
        <w:pStyle w:val="af"/>
        <w:ind w:left="-340" w:firstLine="0"/>
        <w:outlineLvl w:val="9"/>
      </w:pPr>
      <w:r>
        <w:rPr>
          <w:noProof/>
        </w:rPr>
        <w:drawing>
          <wp:inline distT="0" distB="0" distL="0" distR="0" wp14:anchorId="6BD2D8F3" wp14:editId="54E32AE9">
            <wp:extent cx="9665074" cy="328612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821" t="12537" r="1765" b="9176"/>
                    <a:stretch/>
                  </pic:blipFill>
                  <pic:spPr bwMode="auto">
                    <a:xfrm>
                      <a:off x="0" y="0"/>
                      <a:ext cx="9672512" cy="3288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C3251D" w14:textId="0E298236" w:rsidR="00621E36" w:rsidRPr="00621E36" w:rsidRDefault="00621E36" w:rsidP="00621E36">
      <w:pPr>
        <w:pStyle w:val="af1"/>
        <w:jc w:val="center"/>
        <w:rPr>
          <w:rFonts w:ascii="Times New Roman" w:hAnsi="Times New Roman"/>
          <w:b w:val="0"/>
          <w:noProof/>
          <w:color w:val="000000" w:themeColor="text1"/>
          <w:sz w:val="24"/>
        </w:rPr>
      </w:pPr>
      <w:r w:rsidRPr="008B7EAB">
        <w:rPr>
          <w:rFonts w:ascii="Times New Roman" w:hAnsi="Times New Roman"/>
          <w:b w:val="0"/>
          <w:color w:val="000000" w:themeColor="text1"/>
          <w:sz w:val="24"/>
        </w:rPr>
        <w:t xml:space="preserve">Рисунок </w:t>
      </w:r>
      <w:r w:rsidR="00202E4C">
        <w:rPr>
          <w:rFonts w:ascii="Times New Roman" w:hAnsi="Times New Roman"/>
          <w:b w:val="0"/>
          <w:iCs/>
          <w:color w:val="000000" w:themeColor="text1"/>
          <w:sz w:val="24"/>
        </w:rPr>
        <w:t>8</w:t>
      </w:r>
      <w:r w:rsidRPr="009C1D41">
        <w:rPr>
          <w:rFonts w:ascii="Times New Roman" w:hAnsi="Times New Roman"/>
          <w:b w:val="0"/>
          <w:iCs/>
          <w:noProof/>
          <w:color w:val="000000" w:themeColor="text1"/>
          <w:sz w:val="24"/>
        </w:rPr>
        <w:t xml:space="preserve"> </w:t>
      </w:r>
      <w:r w:rsidRPr="008B7EAB">
        <w:rPr>
          <w:rFonts w:ascii="Times New Roman" w:hAnsi="Times New Roman"/>
          <w:b w:val="0"/>
          <w:noProof/>
          <w:color w:val="000000" w:themeColor="text1"/>
          <w:sz w:val="24"/>
        </w:rPr>
        <w:t xml:space="preserve">— </w:t>
      </w:r>
      <w:r>
        <w:rPr>
          <w:rFonts w:ascii="Times New Roman" w:hAnsi="Times New Roman"/>
          <w:b w:val="0"/>
          <w:noProof/>
          <w:color w:val="000000" w:themeColor="text1"/>
          <w:sz w:val="24"/>
        </w:rPr>
        <w:t>Даталогическая модель баз данных</w:t>
      </w:r>
    </w:p>
    <w:p w14:paraId="31E15F54" w14:textId="762493C8" w:rsidR="00590DB1" w:rsidRDefault="00590DB1" w:rsidP="00590DB1">
      <w:pPr>
        <w:pStyle w:val="af"/>
        <w:keepNext w:val="0"/>
        <w:ind w:left="-1134"/>
        <w:jc w:val="left"/>
        <w:outlineLvl w:val="9"/>
      </w:pPr>
    </w:p>
    <w:p w14:paraId="74466374" w14:textId="54D8FE4C" w:rsidR="00FE5BA8" w:rsidRDefault="00FE5BA8" w:rsidP="00590DB1">
      <w:pPr>
        <w:pStyle w:val="af"/>
        <w:keepNext w:val="0"/>
        <w:ind w:left="-1134"/>
        <w:jc w:val="left"/>
        <w:outlineLvl w:val="9"/>
      </w:pPr>
    </w:p>
    <w:p w14:paraId="47A851C8" w14:textId="77777777" w:rsidR="00F53274" w:rsidRDefault="00F53274" w:rsidP="00A248C1">
      <w:pPr>
        <w:pStyle w:val="af"/>
        <w:keepNext w:val="0"/>
        <w:ind w:firstLine="0"/>
        <w:jc w:val="left"/>
        <w:outlineLvl w:val="9"/>
        <w:sectPr w:rsidR="00F53274" w:rsidSect="000E68AF">
          <w:pgSz w:w="16838" w:h="11906" w:orient="landscape" w:code="9"/>
          <w:pgMar w:top="1134" w:right="1418" w:bottom="851" w:left="1418" w:header="709" w:footer="709" w:gutter="0"/>
          <w:cols w:space="708"/>
          <w:titlePg/>
          <w:docGrid w:linePitch="360"/>
        </w:sectPr>
      </w:pPr>
    </w:p>
    <w:p w14:paraId="7820A9DF" w14:textId="18416C8F" w:rsidR="001075C9" w:rsidRPr="00C413B6" w:rsidRDefault="000F0FF3" w:rsidP="000D21A8">
      <w:pPr>
        <w:pStyle w:val="af"/>
        <w:keepNext w:val="0"/>
        <w:jc w:val="left"/>
        <w:outlineLvl w:val="1"/>
      </w:pPr>
      <w:bookmarkStart w:id="10" w:name="_Toc77364937"/>
      <w:r>
        <w:rPr>
          <w:rStyle w:val="ae"/>
          <w:smallCaps w:val="0"/>
          <w:color w:val="auto"/>
        </w:rPr>
        <w:lastRenderedPageBreak/>
        <w:t>2</w:t>
      </w:r>
      <w:r w:rsidR="001075C9">
        <w:rPr>
          <w:rStyle w:val="ae"/>
          <w:smallCaps w:val="0"/>
          <w:color w:val="auto"/>
        </w:rPr>
        <w:t>.</w:t>
      </w:r>
      <w:r w:rsidR="008E63FB">
        <w:rPr>
          <w:rStyle w:val="ae"/>
          <w:smallCaps w:val="0"/>
          <w:color w:val="auto"/>
        </w:rPr>
        <w:t>3</w:t>
      </w:r>
      <w:r w:rsidR="001075C9">
        <w:rPr>
          <w:rStyle w:val="ae"/>
          <w:smallCaps w:val="0"/>
          <w:color w:val="auto"/>
        </w:rPr>
        <w:t xml:space="preserve"> </w:t>
      </w:r>
      <w:r w:rsidR="001075C9" w:rsidRPr="006C4B1F">
        <w:rPr>
          <w:rStyle w:val="ae"/>
          <w:smallCaps w:val="0"/>
          <w:color w:val="auto"/>
        </w:rPr>
        <w:t>Алгоритмы работы с базой данных.</w:t>
      </w:r>
      <w:bookmarkEnd w:id="10"/>
    </w:p>
    <w:p w14:paraId="362F310F" w14:textId="44321FD1" w:rsidR="000D21A8" w:rsidRDefault="000D21A8" w:rsidP="000D21A8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  <w:r w:rsidRPr="000D21A8">
        <w:rPr>
          <w:rFonts w:eastAsia="Calibri"/>
          <w:b w:val="0"/>
          <w:bCs w:val="0"/>
          <w:kern w:val="0"/>
          <w:szCs w:val="24"/>
        </w:rPr>
        <w:t xml:space="preserve">Для работы с базой данных в </w:t>
      </w:r>
      <w:r w:rsidR="00715048">
        <w:rPr>
          <w:rFonts w:eastAsia="Calibri"/>
          <w:b w:val="0"/>
          <w:bCs w:val="0"/>
          <w:kern w:val="0"/>
          <w:szCs w:val="24"/>
        </w:rPr>
        <w:t>программе</w:t>
      </w:r>
      <w:r>
        <w:rPr>
          <w:rFonts w:eastAsia="Calibri"/>
          <w:b w:val="0"/>
          <w:bCs w:val="0"/>
          <w:kern w:val="0"/>
          <w:szCs w:val="24"/>
        </w:rPr>
        <w:t xml:space="preserve"> были</w:t>
      </w:r>
      <w:r w:rsidRPr="000D21A8">
        <w:rPr>
          <w:rFonts w:eastAsia="Calibri"/>
          <w:b w:val="0"/>
          <w:bCs w:val="0"/>
          <w:kern w:val="0"/>
          <w:szCs w:val="24"/>
        </w:rPr>
        <w:t xml:space="preserve"> реализованы</w:t>
      </w:r>
      <w:r>
        <w:rPr>
          <w:rFonts w:eastAsia="Calibri"/>
          <w:b w:val="0"/>
          <w:bCs w:val="0"/>
          <w:kern w:val="0"/>
          <w:szCs w:val="24"/>
        </w:rPr>
        <w:t xml:space="preserve"> функции просмотра таблиц, их обновления</w:t>
      </w:r>
      <w:r w:rsidR="00395194">
        <w:rPr>
          <w:rFonts w:eastAsia="Calibri"/>
          <w:b w:val="0"/>
          <w:bCs w:val="0"/>
          <w:kern w:val="0"/>
          <w:szCs w:val="24"/>
        </w:rPr>
        <w:t xml:space="preserve">, </w:t>
      </w:r>
      <w:r>
        <w:rPr>
          <w:rFonts w:eastAsia="Calibri"/>
          <w:b w:val="0"/>
          <w:bCs w:val="0"/>
          <w:kern w:val="0"/>
          <w:szCs w:val="24"/>
        </w:rPr>
        <w:t>добавления</w:t>
      </w:r>
      <w:r w:rsidR="00395194">
        <w:rPr>
          <w:rFonts w:eastAsia="Calibri"/>
          <w:b w:val="0"/>
          <w:bCs w:val="0"/>
          <w:kern w:val="0"/>
          <w:szCs w:val="24"/>
        </w:rPr>
        <w:t xml:space="preserve"> и удаления</w:t>
      </w:r>
      <w:r>
        <w:rPr>
          <w:rFonts w:eastAsia="Calibri"/>
          <w:b w:val="0"/>
          <w:bCs w:val="0"/>
          <w:kern w:val="0"/>
          <w:szCs w:val="24"/>
        </w:rPr>
        <w:t xml:space="preserve"> записей</w:t>
      </w:r>
      <w:r w:rsidRPr="000D21A8">
        <w:rPr>
          <w:rFonts w:eastAsia="Calibri"/>
          <w:b w:val="0"/>
          <w:bCs w:val="0"/>
          <w:kern w:val="0"/>
          <w:szCs w:val="24"/>
        </w:rPr>
        <w:t>.</w:t>
      </w:r>
      <w:r>
        <w:rPr>
          <w:rFonts w:eastAsia="Calibri"/>
          <w:b w:val="0"/>
          <w:bCs w:val="0"/>
          <w:kern w:val="0"/>
          <w:szCs w:val="24"/>
        </w:rPr>
        <w:t xml:space="preserve"> Также для удобного использования были написаны запросы, которые позволяли получать промежуточные данные.</w:t>
      </w:r>
    </w:p>
    <w:p w14:paraId="5E891DB9" w14:textId="2CAD7D10" w:rsidR="00ED64DE" w:rsidRPr="00FD432C" w:rsidRDefault="000D21A8" w:rsidP="000D21A8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  <w:r w:rsidRPr="00FD432C">
        <w:rPr>
          <w:rFonts w:eastAsia="Calibri"/>
          <w:b w:val="0"/>
          <w:bCs w:val="0"/>
          <w:kern w:val="0"/>
          <w:szCs w:val="24"/>
        </w:rPr>
        <w:t xml:space="preserve">В программе реализовано </w:t>
      </w:r>
      <w:r w:rsidR="00AF3FC0" w:rsidRPr="00FD432C">
        <w:rPr>
          <w:rFonts w:eastAsia="Calibri"/>
          <w:b w:val="0"/>
          <w:bCs w:val="0"/>
          <w:kern w:val="0"/>
          <w:szCs w:val="24"/>
        </w:rPr>
        <w:t>2</w:t>
      </w:r>
      <w:r w:rsidRPr="00FD432C">
        <w:rPr>
          <w:rFonts w:eastAsia="Calibri"/>
          <w:b w:val="0"/>
          <w:bCs w:val="0"/>
          <w:kern w:val="0"/>
          <w:szCs w:val="24"/>
        </w:rPr>
        <w:t xml:space="preserve"> просмотра таблиц и </w:t>
      </w:r>
      <w:r w:rsidR="002A1117">
        <w:rPr>
          <w:rFonts w:eastAsia="Calibri"/>
          <w:b w:val="0"/>
          <w:bCs w:val="0"/>
          <w:kern w:val="0"/>
          <w:szCs w:val="24"/>
        </w:rPr>
        <w:t>9</w:t>
      </w:r>
      <w:r w:rsidRPr="00FD432C">
        <w:rPr>
          <w:rFonts w:eastAsia="Calibri"/>
          <w:b w:val="0"/>
          <w:bCs w:val="0"/>
          <w:kern w:val="0"/>
          <w:szCs w:val="24"/>
        </w:rPr>
        <w:t xml:space="preserve"> </w:t>
      </w:r>
      <w:r w:rsidR="00FD432C" w:rsidRPr="00FD432C">
        <w:rPr>
          <w:rFonts w:eastAsia="Calibri"/>
          <w:b w:val="0"/>
          <w:bCs w:val="0"/>
          <w:kern w:val="0"/>
          <w:szCs w:val="24"/>
        </w:rPr>
        <w:t>фильтров</w:t>
      </w:r>
      <w:r w:rsidRPr="00FD432C">
        <w:rPr>
          <w:rFonts w:eastAsia="Calibri"/>
          <w:b w:val="0"/>
          <w:bCs w:val="0"/>
          <w:kern w:val="0"/>
          <w:szCs w:val="24"/>
        </w:rPr>
        <w:t xml:space="preserve"> для </w:t>
      </w:r>
      <w:r w:rsidR="00FD432C" w:rsidRPr="00FD432C">
        <w:rPr>
          <w:rFonts w:eastAsia="Calibri"/>
          <w:b w:val="0"/>
          <w:bCs w:val="0"/>
          <w:kern w:val="0"/>
          <w:szCs w:val="24"/>
        </w:rPr>
        <w:t xml:space="preserve">поиска записей. Также были добавлены функции добавления, удаления и </w:t>
      </w:r>
      <w:r w:rsidRPr="00FD432C">
        <w:rPr>
          <w:rFonts w:eastAsia="Calibri"/>
          <w:b w:val="0"/>
          <w:bCs w:val="0"/>
          <w:kern w:val="0"/>
          <w:szCs w:val="24"/>
        </w:rPr>
        <w:t>обновления записей.</w:t>
      </w:r>
      <w:r w:rsidR="00AA3E19" w:rsidRPr="00FD432C">
        <w:rPr>
          <w:rFonts w:eastAsia="Calibri"/>
          <w:b w:val="0"/>
          <w:bCs w:val="0"/>
          <w:kern w:val="0"/>
          <w:szCs w:val="24"/>
        </w:rPr>
        <w:t xml:space="preserve"> </w:t>
      </w:r>
      <w:r w:rsidR="002610BF" w:rsidRPr="00FD432C">
        <w:rPr>
          <w:rFonts w:eastAsia="Calibri"/>
          <w:b w:val="0"/>
          <w:bCs w:val="0"/>
          <w:kern w:val="0"/>
          <w:szCs w:val="24"/>
        </w:rPr>
        <w:t xml:space="preserve">Вся работа с </w:t>
      </w:r>
      <w:r w:rsidR="00715048" w:rsidRPr="00FD432C">
        <w:rPr>
          <w:rFonts w:eastAsia="Calibri"/>
          <w:b w:val="0"/>
          <w:bCs w:val="0"/>
          <w:kern w:val="0"/>
          <w:szCs w:val="24"/>
        </w:rPr>
        <w:t>программой</w:t>
      </w:r>
      <w:r w:rsidR="002610BF" w:rsidRPr="00FD432C">
        <w:rPr>
          <w:rFonts w:eastAsia="Calibri"/>
          <w:b w:val="0"/>
          <w:bCs w:val="0"/>
          <w:kern w:val="0"/>
          <w:szCs w:val="24"/>
        </w:rPr>
        <w:t xml:space="preserve"> заключается в </w:t>
      </w:r>
      <w:r w:rsidR="00FD432C" w:rsidRPr="00FD432C">
        <w:rPr>
          <w:rFonts w:eastAsia="Calibri"/>
          <w:b w:val="0"/>
          <w:bCs w:val="0"/>
          <w:kern w:val="0"/>
          <w:szCs w:val="24"/>
        </w:rPr>
        <w:t>выборе фильтров, просмотре таблиц и работе с ними</w:t>
      </w:r>
      <w:r w:rsidR="002610BF" w:rsidRPr="00FD432C">
        <w:rPr>
          <w:rFonts w:eastAsia="Calibri"/>
          <w:b w:val="0"/>
          <w:bCs w:val="0"/>
          <w:kern w:val="0"/>
          <w:szCs w:val="24"/>
        </w:rPr>
        <w:t>.</w:t>
      </w:r>
    </w:p>
    <w:p w14:paraId="5434BEA1" w14:textId="3EF4C84E" w:rsidR="002610BF" w:rsidRDefault="00C35BE3" w:rsidP="000D21A8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  <w:r>
        <w:rPr>
          <w:rFonts w:eastAsia="Calibri"/>
          <w:b w:val="0"/>
          <w:bCs w:val="0"/>
          <w:kern w:val="0"/>
          <w:szCs w:val="24"/>
        </w:rPr>
        <w:t>Ниже приведены блок-схемы работы основного алгоритма программы и поиска записей с помощью фильтров.</w:t>
      </w:r>
    </w:p>
    <w:p w14:paraId="500627E0" w14:textId="494EA1F4" w:rsidR="00C35BE3" w:rsidRDefault="006C4B1F" w:rsidP="00C35BE3">
      <w:pPr>
        <w:pStyle w:val="af1"/>
        <w:jc w:val="center"/>
        <w:rPr>
          <w:rFonts w:ascii="Times New Roman" w:hAnsi="Times New Roman"/>
          <w:b w:val="0"/>
          <w:color w:val="000000" w:themeColor="text1"/>
          <w:sz w:val="24"/>
        </w:rPr>
      </w:pPr>
      <w:r>
        <w:object w:dxaOrig="9135" w:dyaOrig="12150" w14:anchorId="67894E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45pt;height:489.75pt" o:ole="">
            <v:imagedata r:id="rId19" o:title=""/>
          </v:shape>
          <o:OLEObject Type="Embed" ProgID="Visio.Drawing.15" ShapeID="_x0000_i1025" DrawAspect="Content" ObjectID="_1687981841" r:id="rId20"/>
        </w:object>
      </w:r>
    </w:p>
    <w:p w14:paraId="0BD7D92A" w14:textId="48F25FA8" w:rsidR="00C35BE3" w:rsidRPr="00621E36" w:rsidRDefault="00C35BE3" w:rsidP="00C35BE3">
      <w:pPr>
        <w:pStyle w:val="af1"/>
        <w:jc w:val="center"/>
        <w:rPr>
          <w:rFonts w:ascii="Times New Roman" w:hAnsi="Times New Roman"/>
          <w:b w:val="0"/>
          <w:noProof/>
          <w:color w:val="000000" w:themeColor="text1"/>
          <w:sz w:val="24"/>
        </w:rPr>
      </w:pPr>
      <w:r w:rsidRPr="008B7EAB">
        <w:rPr>
          <w:rFonts w:ascii="Times New Roman" w:hAnsi="Times New Roman"/>
          <w:b w:val="0"/>
          <w:color w:val="000000" w:themeColor="text1"/>
          <w:sz w:val="24"/>
        </w:rPr>
        <w:t xml:space="preserve">Рисунок </w:t>
      </w:r>
      <w:r w:rsidR="00202E4C">
        <w:rPr>
          <w:rFonts w:ascii="Times New Roman" w:hAnsi="Times New Roman"/>
          <w:b w:val="0"/>
          <w:iCs/>
          <w:color w:val="000000" w:themeColor="text1"/>
          <w:sz w:val="24"/>
        </w:rPr>
        <w:t>9</w:t>
      </w:r>
      <w:r w:rsidRPr="009C1D41">
        <w:rPr>
          <w:rFonts w:ascii="Times New Roman" w:hAnsi="Times New Roman"/>
          <w:b w:val="0"/>
          <w:iCs/>
          <w:noProof/>
          <w:color w:val="000000" w:themeColor="text1"/>
          <w:sz w:val="24"/>
        </w:rPr>
        <w:t xml:space="preserve"> </w:t>
      </w:r>
      <w:r w:rsidRPr="008B7EAB">
        <w:rPr>
          <w:rFonts w:ascii="Times New Roman" w:hAnsi="Times New Roman"/>
          <w:b w:val="0"/>
          <w:noProof/>
          <w:color w:val="000000" w:themeColor="text1"/>
          <w:sz w:val="24"/>
        </w:rPr>
        <w:t xml:space="preserve">— </w:t>
      </w:r>
      <w:r w:rsidRPr="00C35BE3">
        <w:rPr>
          <w:rFonts w:ascii="Times New Roman" w:hAnsi="Times New Roman"/>
          <w:b w:val="0"/>
          <w:noProof/>
          <w:color w:val="000000" w:themeColor="text1"/>
          <w:sz w:val="24"/>
        </w:rPr>
        <w:t xml:space="preserve">Блок-схема </w:t>
      </w:r>
      <w:r>
        <w:rPr>
          <w:rFonts w:ascii="Times New Roman" w:hAnsi="Times New Roman"/>
          <w:b w:val="0"/>
          <w:noProof/>
          <w:color w:val="000000" w:themeColor="text1"/>
          <w:sz w:val="24"/>
        </w:rPr>
        <w:t>алгоритма поиска записей</w:t>
      </w:r>
      <w:bookmarkStart w:id="11" w:name="_GoBack"/>
      <w:bookmarkEnd w:id="11"/>
    </w:p>
    <w:p w14:paraId="6E5E7588" w14:textId="75A517B2" w:rsidR="002610BF" w:rsidRPr="00C413B6" w:rsidRDefault="000F0FF3" w:rsidP="002610BF">
      <w:pPr>
        <w:pStyle w:val="af"/>
        <w:keepNext w:val="0"/>
        <w:jc w:val="left"/>
        <w:outlineLvl w:val="1"/>
      </w:pPr>
      <w:bookmarkStart w:id="12" w:name="_Toc77364938"/>
      <w:r>
        <w:rPr>
          <w:rStyle w:val="ae"/>
          <w:smallCaps w:val="0"/>
          <w:color w:val="auto"/>
        </w:rPr>
        <w:lastRenderedPageBreak/>
        <w:t>2</w:t>
      </w:r>
      <w:r w:rsidR="002610BF">
        <w:rPr>
          <w:rStyle w:val="ae"/>
          <w:smallCaps w:val="0"/>
          <w:color w:val="auto"/>
        </w:rPr>
        <w:t>.</w:t>
      </w:r>
      <w:r w:rsidR="008E63FB">
        <w:rPr>
          <w:rStyle w:val="ae"/>
          <w:smallCaps w:val="0"/>
          <w:color w:val="auto"/>
        </w:rPr>
        <w:t>4</w:t>
      </w:r>
      <w:r w:rsidR="002610BF">
        <w:rPr>
          <w:rStyle w:val="ae"/>
          <w:smallCaps w:val="0"/>
          <w:color w:val="auto"/>
        </w:rPr>
        <w:t xml:space="preserve"> </w:t>
      </w:r>
      <w:r w:rsidR="002610BF" w:rsidRPr="002070D5">
        <w:rPr>
          <w:rStyle w:val="ae"/>
          <w:smallCaps w:val="0"/>
          <w:color w:val="auto"/>
        </w:rPr>
        <w:t>Описание графического пользовательского интерфейса.</w:t>
      </w:r>
      <w:bookmarkEnd w:id="12"/>
    </w:p>
    <w:p w14:paraId="2148A204" w14:textId="11A89A3F" w:rsidR="004B0FF5" w:rsidRDefault="00715048" w:rsidP="000F4470">
      <w:pPr>
        <w:pStyle w:val="af"/>
        <w:keepNext w:val="0"/>
        <w:spacing w:after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  <w:bookmarkStart w:id="13" w:name="_Hlk73225569"/>
      <w:r>
        <w:rPr>
          <w:rFonts w:eastAsia="Calibri"/>
          <w:b w:val="0"/>
          <w:bCs w:val="0"/>
          <w:kern w:val="0"/>
          <w:szCs w:val="24"/>
        </w:rPr>
        <w:t xml:space="preserve">Интерфейс программы состоит из </w:t>
      </w:r>
      <w:r w:rsidR="00434D67">
        <w:rPr>
          <w:rFonts w:eastAsia="Calibri"/>
          <w:b w:val="0"/>
          <w:bCs w:val="0"/>
          <w:kern w:val="0"/>
          <w:szCs w:val="24"/>
        </w:rPr>
        <w:t>основной и</w:t>
      </w:r>
      <w:r w:rsidR="000B4A65">
        <w:rPr>
          <w:rFonts w:eastAsia="Calibri"/>
          <w:b w:val="0"/>
          <w:bCs w:val="0"/>
          <w:kern w:val="0"/>
          <w:szCs w:val="24"/>
        </w:rPr>
        <w:t xml:space="preserve"> двух вспомогательных форм</w:t>
      </w:r>
      <w:r>
        <w:rPr>
          <w:rFonts w:eastAsia="Calibri"/>
          <w:b w:val="0"/>
          <w:bCs w:val="0"/>
          <w:kern w:val="0"/>
          <w:szCs w:val="24"/>
        </w:rPr>
        <w:t xml:space="preserve">. </w:t>
      </w:r>
      <w:bookmarkEnd w:id="13"/>
      <w:r w:rsidR="002A1117">
        <w:rPr>
          <w:rFonts w:eastAsia="Calibri"/>
          <w:b w:val="0"/>
          <w:bCs w:val="0"/>
          <w:kern w:val="0"/>
          <w:szCs w:val="24"/>
        </w:rPr>
        <w:t>Для поиска дробильного оборудования в верхней части находится кнопка «Фильтрация». После нажатия на кнопку «Фильтрация» можно отфильтровать</w:t>
      </w:r>
      <w:r w:rsidR="006059F9">
        <w:rPr>
          <w:rFonts w:eastAsia="Calibri"/>
          <w:b w:val="0"/>
          <w:bCs w:val="0"/>
          <w:kern w:val="0"/>
          <w:szCs w:val="24"/>
        </w:rPr>
        <w:t xml:space="preserve"> записи с помощью 9 фильтров. В программе можно фильтровать по: цене, способу измельчения, производительности, мощности двигателя, входному и выходному размеру сырья, весу, типу дробильного оборудования, материалу дробления.</w:t>
      </w:r>
      <w:r w:rsidR="002A1117">
        <w:rPr>
          <w:rFonts w:eastAsia="Calibri"/>
          <w:b w:val="0"/>
          <w:bCs w:val="0"/>
          <w:kern w:val="0"/>
          <w:szCs w:val="24"/>
        </w:rPr>
        <w:t xml:space="preserve"> </w:t>
      </w:r>
      <w:r w:rsidR="008D6DF4">
        <w:rPr>
          <w:rFonts w:eastAsia="Calibri"/>
          <w:b w:val="0"/>
          <w:bCs w:val="0"/>
          <w:kern w:val="0"/>
          <w:szCs w:val="24"/>
        </w:rPr>
        <w:t>Кнопки для просмотра таблиц</w:t>
      </w:r>
      <w:r w:rsidR="00434D67">
        <w:rPr>
          <w:rFonts w:eastAsia="Calibri"/>
          <w:b w:val="0"/>
          <w:bCs w:val="0"/>
          <w:kern w:val="0"/>
          <w:szCs w:val="24"/>
        </w:rPr>
        <w:t xml:space="preserve"> находятся в верхней части формы</w:t>
      </w:r>
      <w:r w:rsidR="008D6DF4">
        <w:rPr>
          <w:rFonts w:eastAsia="Calibri"/>
          <w:b w:val="0"/>
          <w:bCs w:val="0"/>
          <w:kern w:val="0"/>
          <w:szCs w:val="24"/>
        </w:rPr>
        <w:t xml:space="preserve">: </w:t>
      </w:r>
      <w:bookmarkStart w:id="14" w:name="_Hlk77085701"/>
      <w:r w:rsidR="008D6DF4">
        <w:rPr>
          <w:rFonts w:eastAsia="Calibri"/>
          <w:b w:val="0"/>
          <w:bCs w:val="0"/>
          <w:kern w:val="0"/>
          <w:szCs w:val="24"/>
        </w:rPr>
        <w:t xml:space="preserve">«Просмотр </w:t>
      </w:r>
      <w:r w:rsidR="002A1117">
        <w:rPr>
          <w:rFonts w:eastAsia="Calibri"/>
          <w:b w:val="0"/>
          <w:bCs w:val="0"/>
          <w:kern w:val="0"/>
          <w:szCs w:val="24"/>
        </w:rPr>
        <w:t>дробильного оборудования</w:t>
      </w:r>
      <w:r w:rsidR="008D6DF4">
        <w:rPr>
          <w:rFonts w:eastAsia="Calibri"/>
          <w:b w:val="0"/>
          <w:bCs w:val="0"/>
          <w:kern w:val="0"/>
          <w:szCs w:val="24"/>
        </w:rPr>
        <w:t>»</w:t>
      </w:r>
      <w:bookmarkEnd w:id="14"/>
      <w:r w:rsidR="008D6DF4">
        <w:rPr>
          <w:rFonts w:eastAsia="Calibri"/>
          <w:b w:val="0"/>
          <w:bCs w:val="0"/>
          <w:kern w:val="0"/>
          <w:szCs w:val="24"/>
        </w:rPr>
        <w:t xml:space="preserve"> и «Просмотр </w:t>
      </w:r>
      <w:r w:rsidR="002A1117">
        <w:rPr>
          <w:rFonts w:eastAsia="Calibri"/>
          <w:b w:val="0"/>
          <w:bCs w:val="0"/>
          <w:kern w:val="0"/>
          <w:szCs w:val="24"/>
        </w:rPr>
        <w:t>материалов</w:t>
      </w:r>
      <w:r w:rsidR="008D6DF4">
        <w:rPr>
          <w:rFonts w:eastAsia="Calibri"/>
          <w:b w:val="0"/>
          <w:bCs w:val="0"/>
          <w:kern w:val="0"/>
          <w:szCs w:val="24"/>
        </w:rPr>
        <w:t xml:space="preserve">». </w:t>
      </w:r>
      <w:r w:rsidR="004B0FF5">
        <w:rPr>
          <w:rFonts w:eastAsia="Calibri"/>
          <w:b w:val="0"/>
          <w:bCs w:val="0"/>
          <w:kern w:val="0"/>
          <w:szCs w:val="24"/>
        </w:rPr>
        <w:t xml:space="preserve"> После нажатия данных кнопок появится соответствующая таблица, а также появятся кнопки для добавления, удаления и изменения записей.</w:t>
      </w:r>
    </w:p>
    <w:p w14:paraId="1D671966" w14:textId="77777777" w:rsidR="004B0FF5" w:rsidRDefault="004B0FF5" w:rsidP="000F4470">
      <w:pPr>
        <w:pStyle w:val="af"/>
        <w:keepNext w:val="0"/>
        <w:spacing w:after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</w:p>
    <w:p w14:paraId="155F7EB8" w14:textId="20292D0A" w:rsidR="000D21A8" w:rsidRDefault="005C1664" w:rsidP="00E4340F">
      <w:pPr>
        <w:pStyle w:val="af"/>
        <w:keepNext w:val="0"/>
        <w:spacing w:after="0"/>
        <w:ind w:firstLine="0"/>
        <w:contextualSpacing/>
        <w:jc w:val="both"/>
        <w:outlineLvl w:val="9"/>
      </w:pPr>
      <w:r w:rsidRPr="005C1664">
        <w:rPr>
          <w:noProof/>
        </w:rPr>
        <w:drawing>
          <wp:inline distT="0" distB="0" distL="0" distR="0" wp14:anchorId="66B1A50F" wp14:editId="38513FA7">
            <wp:extent cx="5939790" cy="2146852"/>
            <wp:effectExtent l="19050" t="19050" r="2286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b="971"/>
                    <a:stretch/>
                  </pic:blipFill>
                  <pic:spPr bwMode="auto">
                    <a:xfrm>
                      <a:off x="0" y="0"/>
                      <a:ext cx="5939790" cy="2146852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9FEE64" w14:textId="77777777" w:rsidR="00E4340F" w:rsidRDefault="00E4340F" w:rsidP="00840B6A">
      <w:pPr>
        <w:pStyle w:val="af"/>
        <w:keepNext w:val="0"/>
        <w:spacing w:after="0"/>
        <w:contextualSpacing/>
        <w:jc w:val="both"/>
        <w:outlineLvl w:val="9"/>
      </w:pPr>
    </w:p>
    <w:p w14:paraId="382F457D" w14:textId="622E5C1D" w:rsidR="00AA3E19" w:rsidRPr="005C1664" w:rsidRDefault="00AA3E19" w:rsidP="00AA3E19">
      <w:pPr>
        <w:pStyle w:val="af1"/>
        <w:jc w:val="center"/>
        <w:rPr>
          <w:rFonts w:ascii="Times New Roman" w:hAnsi="Times New Roman"/>
          <w:b w:val="0"/>
          <w:noProof/>
          <w:sz w:val="24"/>
        </w:rPr>
      </w:pPr>
      <w:r w:rsidRPr="005C1664">
        <w:rPr>
          <w:rFonts w:ascii="Times New Roman" w:hAnsi="Times New Roman"/>
          <w:b w:val="0"/>
          <w:sz w:val="24"/>
        </w:rPr>
        <w:t xml:space="preserve">Рисунок </w:t>
      </w:r>
      <w:r w:rsidR="00202E4C" w:rsidRPr="005C1664">
        <w:rPr>
          <w:rFonts w:ascii="Times New Roman" w:hAnsi="Times New Roman"/>
          <w:b w:val="0"/>
          <w:iCs/>
          <w:sz w:val="24"/>
        </w:rPr>
        <w:t>10</w:t>
      </w:r>
      <w:r w:rsidRPr="005C1664">
        <w:rPr>
          <w:rFonts w:ascii="Times New Roman" w:hAnsi="Times New Roman"/>
          <w:b w:val="0"/>
          <w:iCs/>
          <w:noProof/>
          <w:sz w:val="24"/>
        </w:rPr>
        <w:t xml:space="preserve"> </w:t>
      </w:r>
      <w:r w:rsidRPr="005C1664">
        <w:rPr>
          <w:rFonts w:ascii="Times New Roman" w:hAnsi="Times New Roman"/>
          <w:b w:val="0"/>
          <w:noProof/>
          <w:sz w:val="24"/>
        </w:rPr>
        <w:t xml:space="preserve">— Окно </w:t>
      </w:r>
      <w:r w:rsidR="00715048" w:rsidRPr="005C1664">
        <w:rPr>
          <w:rFonts w:ascii="Times New Roman" w:hAnsi="Times New Roman"/>
          <w:b w:val="0"/>
          <w:noProof/>
          <w:sz w:val="24"/>
        </w:rPr>
        <w:t>программы</w:t>
      </w:r>
    </w:p>
    <w:p w14:paraId="1E367AA6" w14:textId="2B0BF777" w:rsidR="00C35BE3" w:rsidRDefault="00C35BE3" w:rsidP="00C35BE3"/>
    <w:p w14:paraId="05215CD0" w14:textId="07C4EA11" w:rsidR="00C35BE3" w:rsidRDefault="00C35BE3" w:rsidP="00C35BE3"/>
    <w:p w14:paraId="28543D15" w14:textId="1A92DF7F" w:rsidR="00C35BE3" w:rsidRDefault="00C35BE3" w:rsidP="00C35BE3"/>
    <w:p w14:paraId="0F94C788" w14:textId="58DFE4CB" w:rsidR="00C35BE3" w:rsidRDefault="00C35BE3" w:rsidP="00C35BE3"/>
    <w:p w14:paraId="205934DC" w14:textId="67EFA400" w:rsidR="00C35BE3" w:rsidRDefault="00C35BE3" w:rsidP="00C35BE3"/>
    <w:p w14:paraId="6F73739B" w14:textId="0FFB25A0" w:rsidR="00E4340F" w:rsidRDefault="00E4340F" w:rsidP="00C35BE3"/>
    <w:p w14:paraId="30DF2353" w14:textId="7B5AE377" w:rsidR="00E4340F" w:rsidRDefault="00E4340F" w:rsidP="00C35BE3"/>
    <w:p w14:paraId="68D554E6" w14:textId="2003B7D2" w:rsidR="00E4340F" w:rsidRDefault="00E4340F" w:rsidP="00C35BE3"/>
    <w:p w14:paraId="49AFB813" w14:textId="77777777" w:rsidR="005C1664" w:rsidRDefault="005C1664" w:rsidP="00C35BE3"/>
    <w:p w14:paraId="61245F56" w14:textId="77777777" w:rsidR="00E4340F" w:rsidRDefault="00E4340F" w:rsidP="00C35BE3"/>
    <w:p w14:paraId="5CCFC679" w14:textId="77777777" w:rsidR="00C35BE3" w:rsidRPr="00C35BE3" w:rsidRDefault="00C35BE3" w:rsidP="00C35BE3"/>
    <w:p w14:paraId="003DEE17" w14:textId="434CBD54" w:rsidR="00D0377B" w:rsidRPr="00C413B6" w:rsidRDefault="000F0FF3" w:rsidP="00D0377B">
      <w:pPr>
        <w:pStyle w:val="af"/>
        <w:keepNext w:val="0"/>
        <w:jc w:val="left"/>
        <w:outlineLvl w:val="1"/>
      </w:pPr>
      <w:bookmarkStart w:id="15" w:name="_Toc77364939"/>
      <w:r>
        <w:rPr>
          <w:rStyle w:val="ae"/>
          <w:smallCaps w:val="0"/>
          <w:color w:val="auto"/>
        </w:rPr>
        <w:lastRenderedPageBreak/>
        <w:t>2</w:t>
      </w:r>
      <w:r w:rsidR="00D0377B">
        <w:rPr>
          <w:rStyle w:val="ae"/>
          <w:smallCaps w:val="0"/>
          <w:color w:val="auto"/>
        </w:rPr>
        <w:t>.</w:t>
      </w:r>
      <w:r w:rsidR="008E63FB">
        <w:rPr>
          <w:rStyle w:val="ae"/>
          <w:smallCaps w:val="0"/>
          <w:color w:val="auto"/>
        </w:rPr>
        <w:t>5</w:t>
      </w:r>
      <w:r w:rsidR="00D0377B">
        <w:rPr>
          <w:rStyle w:val="ae"/>
          <w:smallCaps w:val="0"/>
          <w:color w:val="auto"/>
        </w:rPr>
        <w:t xml:space="preserve"> </w:t>
      </w:r>
      <w:r w:rsidR="00D0377B" w:rsidRPr="00CF5360">
        <w:t>Тестирование информационной системы</w:t>
      </w:r>
      <w:r w:rsidR="00D0377B" w:rsidRPr="00CF5360">
        <w:rPr>
          <w:rStyle w:val="ae"/>
          <w:smallCaps w:val="0"/>
          <w:color w:val="auto"/>
        </w:rPr>
        <w:t>.</w:t>
      </w:r>
      <w:bookmarkEnd w:id="15"/>
    </w:p>
    <w:p w14:paraId="4F267910" w14:textId="6B373810" w:rsidR="00133277" w:rsidRDefault="00133277" w:rsidP="00133277">
      <w:pPr>
        <w:pStyle w:val="af"/>
        <w:keepNext w:val="0"/>
        <w:spacing w:after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  <w:r w:rsidRPr="00133277">
        <w:rPr>
          <w:rFonts w:eastAsia="Calibri"/>
          <w:b w:val="0"/>
          <w:bCs w:val="0"/>
          <w:kern w:val="0"/>
          <w:szCs w:val="24"/>
        </w:rPr>
        <w:t>В данном примере была произведена фильтрация по</w:t>
      </w:r>
      <w:r w:rsidR="00E4340F">
        <w:rPr>
          <w:rFonts w:eastAsia="Calibri"/>
          <w:b w:val="0"/>
          <w:bCs w:val="0"/>
          <w:kern w:val="0"/>
          <w:szCs w:val="24"/>
        </w:rPr>
        <w:t xml:space="preserve"> способу измельчения</w:t>
      </w:r>
      <w:r w:rsidRPr="00133277">
        <w:rPr>
          <w:rFonts w:eastAsia="Calibri"/>
          <w:b w:val="0"/>
          <w:bCs w:val="0"/>
          <w:kern w:val="0"/>
          <w:szCs w:val="24"/>
        </w:rPr>
        <w:t xml:space="preserve"> и материал</w:t>
      </w:r>
      <w:r w:rsidR="00E4340F">
        <w:rPr>
          <w:rFonts w:eastAsia="Calibri"/>
          <w:b w:val="0"/>
          <w:bCs w:val="0"/>
          <w:kern w:val="0"/>
          <w:szCs w:val="24"/>
        </w:rPr>
        <w:t>у</w:t>
      </w:r>
      <w:r w:rsidRPr="00133277">
        <w:rPr>
          <w:rFonts w:eastAsia="Calibri"/>
          <w:b w:val="0"/>
          <w:bCs w:val="0"/>
          <w:kern w:val="0"/>
          <w:szCs w:val="24"/>
        </w:rPr>
        <w:t>, которы</w:t>
      </w:r>
      <w:r w:rsidR="00E4340F">
        <w:rPr>
          <w:rFonts w:eastAsia="Calibri"/>
          <w:b w:val="0"/>
          <w:bCs w:val="0"/>
          <w:kern w:val="0"/>
          <w:szCs w:val="24"/>
        </w:rPr>
        <w:t>й</w:t>
      </w:r>
      <w:r w:rsidRPr="00133277">
        <w:rPr>
          <w:rFonts w:eastAsia="Calibri"/>
          <w:b w:val="0"/>
          <w:bCs w:val="0"/>
          <w:kern w:val="0"/>
          <w:szCs w:val="24"/>
        </w:rPr>
        <w:t xml:space="preserve"> может дробить оборудование</w:t>
      </w:r>
      <w:r w:rsidR="00E221D6">
        <w:rPr>
          <w:rFonts w:eastAsia="Calibri"/>
          <w:b w:val="0"/>
          <w:bCs w:val="0"/>
          <w:kern w:val="0"/>
          <w:szCs w:val="24"/>
        </w:rPr>
        <w:t xml:space="preserve">, а именно </w:t>
      </w:r>
      <w:r w:rsidR="00E4340F">
        <w:rPr>
          <w:rFonts w:eastAsia="Calibri"/>
          <w:b w:val="0"/>
          <w:bCs w:val="0"/>
          <w:kern w:val="0"/>
          <w:szCs w:val="24"/>
        </w:rPr>
        <w:t>горные породы.</w:t>
      </w:r>
    </w:p>
    <w:p w14:paraId="05AAE6D2" w14:textId="06C21C46" w:rsidR="00133277" w:rsidRDefault="00133277" w:rsidP="00133277">
      <w:pPr>
        <w:pStyle w:val="af"/>
        <w:keepNext w:val="0"/>
        <w:spacing w:after="0"/>
        <w:ind w:firstLine="0"/>
        <w:contextualSpacing/>
        <w:outlineLvl w:val="9"/>
        <w:rPr>
          <w:rFonts w:eastAsia="Calibri"/>
          <w:b w:val="0"/>
          <w:bCs w:val="0"/>
          <w:kern w:val="0"/>
          <w:szCs w:val="24"/>
        </w:rPr>
      </w:pPr>
    </w:p>
    <w:p w14:paraId="5FC36093" w14:textId="7C831384" w:rsidR="00133277" w:rsidRDefault="00B531A2" w:rsidP="00B531A2">
      <w:pPr>
        <w:pStyle w:val="af"/>
        <w:keepNext w:val="0"/>
        <w:spacing w:after="0"/>
        <w:ind w:left="-680" w:firstLine="0"/>
        <w:contextualSpacing/>
        <w:outlineLvl w:val="9"/>
      </w:pPr>
      <w:r w:rsidRPr="00B531A2">
        <w:rPr>
          <w:noProof/>
        </w:rPr>
        <w:drawing>
          <wp:inline distT="0" distB="0" distL="0" distR="0" wp14:anchorId="4B90B932" wp14:editId="1977C0C0">
            <wp:extent cx="6546535" cy="2231169"/>
            <wp:effectExtent l="19050" t="19050" r="26035" b="171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24462" cy="2257728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E87DB8" w14:textId="5416B5E9" w:rsidR="00133277" w:rsidRDefault="00133277" w:rsidP="00133277">
      <w:pPr>
        <w:jc w:val="center"/>
        <w:rPr>
          <w:rFonts w:ascii="Times New Roman" w:hAnsi="Times New Roman"/>
          <w:bCs/>
          <w:noProof/>
          <w:color w:val="000000" w:themeColor="text1"/>
          <w:sz w:val="24"/>
          <w:szCs w:val="20"/>
        </w:rPr>
      </w:pPr>
      <w:r w:rsidRPr="008B7EAB">
        <w:rPr>
          <w:rFonts w:ascii="Times New Roman" w:hAnsi="Times New Roman"/>
          <w:color w:val="000000" w:themeColor="text1"/>
          <w:sz w:val="24"/>
        </w:rPr>
        <w:t xml:space="preserve">Рисунок </w:t>
      </w:r>
      <w:r w:rsidR="00202E4C">
        <w:rPr>
          <w:rFonts w:ascii="Times New Roman" w:hAnsi="Times New Roman"/>
          <w:bCs/>
          <w:iCs/>
          <w:color w:val="000000" w:themeColor="text1"/>
          <w:sz w:val="24"/>
        </w:rPr>
        <w:t>11</w:t>
      </w:r>
      <w:r w:rsidRPr="009C1D41">
        <w:rPr>
          <w:rFonts w:ascii="Times New Roman" w:hAnsi="Times New Roman"/>
          <w:iCs/>
          <w:noProof/>
          <w:color w:val="000000" w:themeColor="text1"/>
          <w:sz w:val="24"/>
        </w:rPr>
        <w:t xml:space="preserve"> </w:t>
      </w:r>
      <w:r w:rsidRPr="008B7EAB">
        <w:rPr>
          <w:rFonts w:ascii="Times New Roman" w:hAnsi="Times New Roman"/>
          <w:noProof/>
          <w:color w:val="000000" w:themeColor="text1"/>
          <w:sz w:val="24"/>
        </w:rPr>
        <w:t xml:space="preserve">— </w:t>
      </w:r>
      <w:r w:rsidRPr="00B531A2">
        <w:rPr>
          <w:rFonts w:ascii="Times New Roman" w:hAnsi="Times New Roman"/>
          <w:bCs/>
          <w:noProof/>
          <w:sz w:val="24"/>
          <w:szCs w:val="20"/>
        </w:rPr>
        <w:t>Фильтрация записей</w:t>
      </w:r>
    </w:p>
    <w:p w14:paraId="5467C948" w14:textId="77777777" w:rsidR="00E221D6" w:rsidRDefault="00E221D6" w:rsidP="00E221D6">
      <w:pPr>
        <w:pStyle w:val="af"/>
        <w:keepNext w:val="0"/>
        <w:spacing w:after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</w:p>
    <w:p w14:paraId="2354FAD9" w14:textId="4FFAFBAC" w:rsidR="00E221D6" w:rsidRDefault="00E221D6" w:rsidP="00365C76">
      <w:pPr>
        <w:pStyle w:val="af"/>
        <w:keepNext w:val="0"/>
        <w:spacing w:after="24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  <w:r>
        <w:rPr>
          <w:rFonts w:eastAsia="Calibri"/>
          <w:b w:val="0"/>
          <w:bCs w:val="0"/>
          <w:kern w:val="0"/>
          <w:szCs w:val="24"/>
        </w:rPr>
        <w:t>«Просмотр дробильного оборудования» выведет таблицу с оборудованием.</w:t>
      </w:r>
    </w:p>
    <w:p w14:paraId="0865ADDB" w14:textId="353A2711" w:rsidR="00133277" w:rsidRDefault="0022706C" w:rsidP="00B531A2">
      <w:pPr>
        <w:pStyle w:val="af1"/>
        <w:ind w:left="-680"/>
        <w:jc w:val="center"/>
        <w:rPr>
          <w:rFonts w:ascii="Times New Roman" w:hAnsi="Times New Roman"/>
          <w:b w:val="0"/>
          <w:noProof/>
          <w:color w:val="000000" w:themeColor="text1"/>
          <w:sz w:val="24"/>
        </w:rPr>
      </w:pPr>
      <w:r w:rsidRPr="0022706C">
        <w:rPr>
          <w:rFonts w:ascii="Times New Roman" w:hAnsi="Times New Roman"/>
          <w:b w:val="0"/>
          <w:noProof/>
          <w:color w:val="000000" w:themeColor="text1"/>
          <w:sz w:val="24"/>
        </w:rPr>
        <w:drawing>
          <wp:inline distT="0" distB="0" distL="0" distR="0" wp14:anchorId="12F98721" wp14:editId="1EBD21D0">
            <wp:extent cx="6480455" cy="2226716"/>
            <wp:effectExtent l="19050" t="19050" r="15875" b="215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1106"/>
                    <a:stretch/>
                  </pic:blipFill>
                  <pic:spPr bwMode="auto">
                    <a:xfrm>
                      <a:off x="0" y="0"/>
                      <a:ext cx="6480455" cy="222671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31A9A1" w14:textId="40601A5E" w:rsidR="00ED2BE8" w:rsidRDefault="00ED2BE8" w:rsidP="00ED2BE8">
      <w:pPr>
        <w:jc w:val="center"/>
        <w:rPr>
          <w:rFonts w:ascii="Times New Roman" w:hAnsi="Times New Roman"/>
          <w:bCs/>
          <w:noProof/>
          <w:color w:val="000000" w:themeColor="text1"/>
          <w:sz w:val="24"/>
          <w:szCs w:val="20"/>
        </w:rPr>
      </w:pPr>
      <w:r w:rsidRPr="00ED2BE8">
        <w:rPr>
          <w:rFonts w:ascii="Times New Roman" w:hAnsi="Times New Roman"/>
          <w:bCs/>
          <w:color w:val="000000" w:themeColor="text1"/>
          <w:sz w:val="24"/>
          <w:szCs w:val="20"/>
        </w:rPr>
        <w:t xml:space="preserve">Рисунок </w:t>
      </w:r>
      <w:r w:rsidR="00202E4C">
        <w:rPr>
          <w:rFonts w:ascii="Times New Roman" w:hAnsi="Times New Roman"/>
          <w:bCs/>
          <w:iCs/>
          <w:color w:val="000000" w:themeColor="text1"/>
          <w:sz w:val="24"/>
          <w:szCs w:val="20"/>
        </w:rPr>
        <w:t>12</w:t>
      </w:r>
      <w:r w:rsidRPr="00ED2BE8">
        <w:rPr>
          <w:rFonts w:ascii="Times New Roman" w:hAnsi="Times New Roman"/>
          <w:bCs/>
          <w:iCs/>
          <w:noProof/>
          <w:color w:val="000000" w:themeColor="text1"/>
          <w:sz w:val="24"/>
          <w:szCs w:val="20"/>
        </w:rPr>
        <w:t xml:space="preserve"> </w:t>
      </w:r>
      <w:r w:rsidRPr="00ED2BE8">
        <w:rPr>
          <w:rFonts w:ascii="Times New Roman" w:hAnsi="Times New Roman"/>
          <w:bCs/>
          <w:noProof/>
          <w:color w:val="000000" w:themeColor="text1"/>
          <w:sz w:val="24"/>
          <w:szCs w:val="20"/>
        </w:rPr>
        <w:t xml:space="preserve">— </w:t>
      </w:r>
      <w:r w:rsidR="00BC341D" w:rsidRPr="0022706C">
        <w:rPr>
          <w:rFonts w:ascii="Times New Roman" w:hAnsi="Times New Roman"/>
          <w:bCs/>
          <w:noProof/>
          <w:sz w:val="24"/>
          <w:szCs w:val="20"/>
        </w:rPr>
        <w:t>Просмотр дробильного оборудования</w:t>
      </w:r>
    </w:p>
    <w:p w14:paraId="7C9018D7" w14:textId="77777777" w:rsidR="004B4C24" w:rsidRDefault="004B4C24" w:rsidP="004B4C24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</w:p>
    <w:p w14:paraId="44D9993E" w14:textId="77777777" w:rsidR="004B4C24" w:rsidRDefault="004B4C24" w:rsidP="004B4C24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</w:p>
    <w:p w14:paraId="149735A1" w14:textId="6111FDBD" w:rsidR="004B4C24" w:rsidRDefault="004B4C24" w:rsidP="004B4C24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</w:p>
    <w:p w14:paraId="0A4031E7" w14:textId="5BC71028" w:rsidR="00B531A2" w:rsidRDefault="00B531A2" w:rsidP="004B4C24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</w:p>
    <w:p w14:paraId="7EC3B2EF" w14:textId="34B463F3" w:rsidR="00B531A2" w:rsidRDefault="00B531A2" w:rsidP="004B4C24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</w:p>
    <w:p w14:paraId="076B3520" w14:textId="77777777" w:rsidR="00B531A2" w:rsidRDefault="00B531A2" w:rsidP="004B4C24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</w:p>
    <w:p w14:paraId="5951B115" w14:textId="77777777" w:rsidR="00365C76" w:rsidRDefault="00365C76" w:rsidP="004B4C24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</w:p>
    <w:p w14:paraId="43B3F54C" w14:textId="0D0CBE25" w:rsidR="004B4C24" w:rsidRPr="000B4A65" w:rsidRDefault="004B4C24" w:rsidP="004B4C24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  <w:r w:rsidRPr="000B4A65">
        <w:rPr>
          <w:rFonts w:eastAsia="Calibri"/>
          <w:b w:val="0"/>
          <w:bCs w:val="0"/>
          <w:kern w:val="0"/>
          <w:szCs w:val="24"/>
        </w:rPr>
        <w:lastRenderedPageBreak/>
        <w:t xml:space="preserve">При нажатии кнопки «Добавить» появится вспомогательное окно для ввода данных. Нужно ввести </w:t>
      </w:r>
      <w:r w:rsidR="00B451E0" w:rsidRPr="000B4A65">
        <w:rPr>
          <w:rFonts w:eastAsia="Calibri"/>
          <w:b w:val="0"/>
          <w:bCs w:val="0"/>
          <w:kern w:val="0"/>
          <w:szCs w:val="24"/>
        </w:rPr>
        <w:t>название, стоимость, производительность, мощность двигателя, входной и выходной размер, вес, способ измельчения, тип оборудования.</w:t>
      </w:r>
      <w:r w:rsidRPr="000B4A65">
        <w:rPr>
          <w:rFonts w:eastAsia="Calibri"/>
          <w:b w:val="0"/>
          <w:bCs w:val="0"/>
          <w:kern w:val="0"/>
          <w:szCs w:val="24"/>
        </w:rPr>
        <w:t xml:space="preserve"> После нажатия «</w:t>
      </w:r>
      <w:r w:rsidR="00B451E0" w:rsidRPr="000B4A65">
        <w:rPr>
          <w:rFonts w:eastAsia="Calibri"/>
          <w:b w:val="0"/>
          <w:bCs w:val="0"/>
          <w:kern w:val="0"/>
          <w:szCs w:val="24"/>
        </w:rPr>
        <w:t>ОК</w:t>
      </w:r>
      <w:r w:rsidRPr="000B4A65">
        <w:rPr>
          <w:rFonts w:eastAsia="Calibri"/>
          <w:b w:val="0"/>
          <w:bCs w:val="0"/>
          <w:kern w:val="0"/>
          <w:szCs w:val="24"/>
        </w:rPr>
        <w:t xml:space="preserve">» произойдёт валидация данных и добавление новой записи в базу данных. </w:t>
      </w:r>
    </w:p>
    <w:p w14:paraId="3F33ED57" w14:textId="57F8D41C" w:rsidR="00133277" w:rsidRPr="000B4A65" w:rsidRDefault="00B531A2" w:rsidP="00ED2BE8">
      <w:pPr>
        <w:jc w:val="center"/>
        <w:rPr>
          <w:rFonts w:ascii="Times New Roman" w:hAnsi="Times New Roman"/>
          <w:bCs/>
          <w:noProof/>
          <w:sz w:val="24"/>
          <w:szCs w:val="20"/>
        </w:rPr>
      </w:pPr>
      <w:r w:rsidRPr="000B4A65">
        <w:rPr>
          <w:rFonts w:ascii="Times New Roman" w:hAnsi="Times New Roman"/>
          <w:bCs/>
          <w:noProof/>
          <w:sz w:val="24"/>
          <w:szCs w:val="20"/>
        </w:rPr>
        <w:drawing>
          <wp:inline distT="0" distB="0" distL="0" distR="0" wp14:anchorId="7FEE25D0" wp14:editId="4F35577D">
            <wp:extent cx="3577463" cy="2775909"/>
            <wp:effectExtent l="19050" t="19050" r="23495" b="2476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89789" cy="2785473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272B562" w14:textId="00E4981B" w:rsidR="00BC341D" w:rsidRPr="000B4A65" w:rsidRDefault="00BC341D" w:rsidP="00BC341D">
      <w:pPr>
        <w:jc w:val="center"/>
        <w:rPr>
          <w:rFonts w:ascii="Times New Roman" w:hAnsi="Times New Roman"/>
          <w:bCs/>
          <w:noProof/>
          <w:sz w:val="24"/>
          <w:szCs w:val="20"/>
        </w:rPr>
      </w:pPr>
      <w:r w:rsidRPr="000B4A65">
        <w:rPr>
          <w:rFonts w:ascii="Times New Roman" w:hAnsi="Times New Roman"/>
          <w:bCs/>
          <w:sz w:val="24"/>
          <w:szCs w:val="20"/>
        </w:rPr>
        <w:t xml:space="preserve">Рисунок </w:t>
      </w:r>
      <w:r w:rsidR="00202E4C" w:rsidRPr="000B4A65">
        <w:rPr>
          <w:rFonts w:ascii="Times New Roman" w:hAnsi="Times New Roman"/>
          <w:bCs/>
          <w:iCs/>
          <w:sz w:val="24"/>
          <w:szCs w:val="20"/>
        </w:rPr>
        <w:t>13</w:t>
      </w:r>
      <w:r w:rsidRPr="000B4A65">
        <w:rPr>
          <w:rFonts w:ascii="Times New Roman" w:hAnsi="Times New Roman"/>
          <w:bCs/>
          <w:iCs/>
          <w:noProof/>
          <w:sz w:val="24"/>
          <w:szCs w:val="20"/>
        </w:rPr>
        <w:t xml:space="preserve"> </w:t>
      </w:r>
      <w:r w:rsidRPr="000B4A65">
        <w:rPr>
          <w:rFonts w:ascii="Times New Roman" w:hAnsi="Times New Roman"/>
          <w:bCs/>
          <w:noProof/>
          <w:sz w:val="24"/>
          <w:szCs w:val="20"/>
        </w:rPr>
        <w:t>— Окно для добавления записи</w:t>
      </w:r>
    </w:p>
    <w:p w14:paraId="6FEF0C33" w14:textId="335654BF" w:rsidR="00C74D52" w:rsidRPr="000B4A65" w:rsidRDefault="00C74D52" w:rsidP="00461473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  <w:r w:rsidRPr="000B4A65">
        <w:rPr>
          <w:rFonts w:eastAsia="Calibri"/>
          <w:b w:val="0"/>
          <w:bCs w:val="0"/>
          <w:kern w:val="0"/>
          <w:szCs w:val="24"/>
        </w:rPr>
        <w:t xml:space="preserve">«Просмотр материалов» выведет таблицу с материалами. Здесь также можно добавить, удалить или изменить запись в </w:t>
      </w:r>
      <w:r w:rsidR="00365C76" w:rsidRPr="000B4A65">
        <w:rPr>
          <w:rFonts w:eastAsia="Calibri"/>
          <w:b w:val="0"/>
          <w:bCs w:val="0"/>
          <w:kern w:val="0"/>
          <w:szCs w:val="24"/>
        </w:rPr>
        <w:t>таблице,</w:t>
      </w:r>
      <w:r w:rsidRPr="000B4A65">
        <w:rPr>
          <w:rFonts w:eastAsia="Calibri"/>
          <w:b w:val="0"/>
          <w:bCs w:val="0"/>
          <w:kern w:val="0"/>
          <w:szCs w:val="24"/>
        </w:rPr>
        <w:t xml:space="preserve"> как и во вкладке «Просмотр дробильного оборудования».</w:t>
      </w:r>
    </w:p>
    <w:p w14:paraId="3590076E" w14:textId="0F8461D4" w:rsidR="004B4C24" w:rsidRPr="000B4A65" w:rsidRDefault="00B531A2" w:rsidP="00BC341D">
      <w:pPr>
        <w:jc w:val="center"/>
        <w:rPr>
          <w:rFonts w:ascii="Times New Roman" w:hAnsi="Times New Roman"/>
          <w:bCs/>
          <w:noProof/>
          <w:sz w:val="24"/>
          <w:szCs w:val="20"/>
        </w:rPr>
      </w:pPr>
      <w:r w:rsidRPr="000B4A65">
        <w:rPr>
          <w:rFonts w:ascii="Times New Roman" w:hAnsi="Times New Roman"/>
          <w:bCs/>
          <w:noProof/>
          <w:sz w:val="24"/>
          <w:szCs w:val="20"/>
        </w:rPr>
        <w:drawing>
          <wp:inline distT="0" distB="0" distL="0" distR="0" wp14:anchorId="64A9C8BF" wp14:editId="176A5229">
            <wp:extent cx="4039842" cy="2922557"/>
            <wp:effectExtent l="19050" t="19050" r="18415" b="1143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61925" cy="2938533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5923BC" w14:textId="59555D80" w:rsidR="00BC341D" w:rsidRPr="000B4A65" w:rsidRDefault="00BC341D" w:rsidP="00BC341D">
      <w:pPr>
        <w:jc w:val="center"/>
        <w:rPr>
          <w:rFonts w:ascii="Times New Roman" w:hAnsi="Times New Roman"/>
          <w:bCs/>
          <w:noProof/>
          <w:sz w:val="24"/>
          <w:szCs w:val="20"/>
        </w:rPr>
      </w:pPr>
      <w:r w:rsidRPr="000B4A65">
        <w:rPr>
          <w:rFonts w:ascii="Times New Roman" w:hAnsi="Times New Roman"/>
          <w:bCs/>
          <w:sz w:val="24"/>
          <w:szCs w:val="20"/>
        </w:rPr>
        <w:t xml:space="preserve">Рисунок </w:t>
      </w:r>
      <w:r w:rsidR="00202E4C" w:rsidRPr="000B4A65">
        <w:rPr>
          <w:rFonts w:ascii="Times New Roman" w:hAnsi="Times New Roman"/>
          <w:bCs/>
          <w:iCs/>
          <w:sz w:val="24"/>
          <w:szCs w:val="20"/>
        </w:rPr>
        <w:t>14</w:t>
      </w:r>
      <w:r w:rsidRPr="000B4A65">
        <w:rPr>
          <w:rFonts w:ascii="Times New Roman" w:hAnsi="Times New Roman"/>
          <w:bCs/>
          <w:iCs/>
          <w:noProof/>
          <w:sz w:val="24"/>
          <w:szCs w:val="20"/>
        </w:rPr>
        <w:t xml:space="preserve"> </w:t>
      </w:r>
      <w:r w:rsidRPr="000B4A65">
        <w:rPr>
          <w:rFonts w:ascii="Times New Roman" w:hAnsi="Times New Roman"/>
          <w:bCs/>
          <w:noProof/>
          <w:sz w:val="24"/>
          <w:szCs w:val="20"/>
        </w:rPr>
        <w:t>— Просмотр материалов</w:t>
      </w:r>
    </w:p>
    <w:p w14:paraId="6B4C31FE" w14:textId="77777777" w:rsidR="000B4A65" w:rsidRPr="000B4A65" w:rsidRDefault="000B4A65" w:rsidP="00F20062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</w:p>
    <w:p w14:paraId="214F85D1" w14:textId="0B05E1CE" w:rsidR="000B4A65" w:rsidRPr="000B4A65" w:rsidRDefault="000B4A65" w:rsidP="000B4A65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  <w:r w:rsidRPr="000B4A65">
        <w:rPr>
          <w:rFonts w:eastAsia="Calibri"/>
          <w:b w:val="0"/>
          <w:bCs w:val="0"/>
          <w:kern w:val="0"/>
          <w:szCs w:val="24"/>
        </w:rPr>
        <w:lastRenderedPageBreak/>
        <w:t>При нажатии кнопки «Добавить» появится вспомогательное окно для ввода данных. Нужно ввести название, стоимость, производительность, мощность двигателя, входной и выходной размер, вес, способ измельчения, тип оборудования. После нажатия «ОК» произойдёт валидация данных и добавление новой записи в базу данных.</w:t>
      </w:r>
    </w:p>
    <w:p w14:paraId="02CD5F3F" w14:textId="25C1B8E3" w:rsidR="000B4A65" w:rsidRPr="000B4A65" w:rsidRDefault="000B4A65" w:rsidP="000B4A65">
      <w:pPr>
        <w:jc w:val="center"/>
        <w:rPr>
          <w:rFonts w:ascii="Times New Roman" w:hAnsi="Times New Roman"/>
          <w:bCs/>
          <w:noProof/>
          <w:sz w:val="24"/>
          <w:szCs w:val="20"/>
        </w:rPr>
      </w:pPr>
      <w:r w:rsidRPr="000B4A65">
        <w:rPr>
          <w:rFonts w:ascii="Times New Roman" w:hAnsi="Times New Roman"/>
          <w:bCs/>
          <w:noProof/>
          <w:sz w:val="24"/>
          <w:szCs w:val="20"/>
        </w:rPr>
        <w:drawing>
          <wp:inline distT="0" distB="0" distL="0" distR="0" wp14:anchorId="13DE9830" wp14:editId="133FA0BB">
            <wp:extent cx="3789693" cy="1640898"/>
            <wp:effectExtent l="19050" t="19050" r="20320" b="165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36338" cy="166109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BCBAFD5" w14:textId="06211BB5" w:rsidR="000B4A65" w:rsidRPr="000B4A65" w:rsidRDefault="000B4A65" w:rsidP="000B4A65">
      <w:pPr>
        <w:jc w:val="center"/>
        <w:rPr>
          <w:rFonts w:ascii="Times New Roman" w:hAnsi="Times New Roman"/>
          <w:bCs/>
          <w:noProof/>
          <w:sz w:val="24"/>
          <w:szCs w:val="20"/>
        </w:rPr>
      </w:pPr>
      <w:r w:rsidRPr="000B4A65">
        <w:rPr>
          <w:rFonts w:ascii="Times New Roman" w:hAnsi="Times New Roman"/>
          <w:bCs/>
          <w:sz w:val="24"/>
          <w:szCs w:val="20"/>
        </w:rPr>
        <w:t xml:space="preserve">Рисунок </w:t>
      </w:r>
      <w:r w:rsidRPr="000B4A65">
        <w:rPr>
          <w:rFonts w:ascii="Times New Roman" w:hAnsi="Times New Roman"/>
          <w:bCs/>
          <w:iCs/>
          <w:sz w:val="24"/>
          <w:szCs w:val="20"/>
        </w:rPr>
        <w:t>15</w:t>
      </w:r>
      <w:r w:rsidRPr="000B4A65">
        <w:rPr>
          <w:rFonts w:ascii="Times New Roman" w:hAnsi="Times New Roman"/>
          <w:bCs/>
          <w:iCs/>
          <w:noProof/>
          <w:sz w:val="24"/>
          <w:szCs w:val="20"/>
        </w:rPr>
        <w:t xml:space="preserve"> </w:t>
      </w:r>
      <w:r w:rsidRPr="000B4A65">
        <w:rPr>
          <w:rFonts w:ascii="Times New Roman" w:hAnsi="Times New Roman"/>
          <w:bCs/>
          <w:noProof/>
          <w:sz w:val="24"/>
          <w:szCs w:val="20"/>
        </w:rPr>
        <w:t>— Окно для добавления записи</w:t>
      </w:r>
    </w:p>
    <w:p w14:paraId="1B4E2E36" w14:textId="77777777" w:rsidR="000B4A65" w:rsidRPr="000B4A65" w:rsidRDefault="000B4A65" w:rsidP="00F20062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</w:p>
    <w:p w14:paraId="55347D98" w14:textId="6526C486" w:rsidR="00F20062" w:rsidRPr="000B4A65" w:rsidRDefault="00F20062" w:rsidP="00F20062">
      <w:pPr>
        <w:pStyle w:val="af"/>
        <w:keepNext w:val="0"/>
        <w:contextualSpacing/>
        <w:jc w:val="both"/>
        <w:outlineLvl w:val="9"/>
        <w:rPr>
          <w:rFonts w:eastAsia="Calibri"/>
          <w:b w:val="0"/>
          <w:bCs w:val="0"/>
          <w:kern w:val="0"/>
          <w:szCs w:val="24"/>
        </w:rPr>
      </w:pPr>
      <w:r w:rsidRPr="000B4A65">
        <w:rPr>
          <w:rFonts w:eastAsia="Calibri"/>
          <w:b w:val="0"/>
          <w:bCs w:val="0"/>
          <w:kern w:val="0"/>
          <w:szCs w:val="24"/>
        </w:rPr>
        <w:t>При нажатии кнопки «Удалить» появится вспомогательное окн</w:t>
      </w:r>
      <w:r w:rsidR="00A6520A" w:rsidRPr="000B4A65">
        <w:rPr>
          <w:rFonts w:eastAsia="Calibri"/>
          <w:b w:val="0"/>
          <w:bCs w:val="0"/>
          <w:kern w:val="0"/>
          <w:szCs w:val="24"/>
        </w:rPr>
        <w:t>о, в котором нужно подтвердить удаление записи</w:t>
      </w:r>
      <w:r w:rsidRPr="000B4A65">
        <w:rPr>
          <w:rFonts w:eastAsia="Calibri"/>
          <w:b w:val="0"/>
          <w:bCs w:val="0"/>
          <w:kern w:val="0"/>
          <w:szCs w:val="24"/>
        </w:rPr>
        <w:t xml:space="preserve">. После произойдёт валидация данных и добавление новой записи в базу данных. </w:t>
      </w:r>
    </w:p>
    <w:p w14:paraId="3BF0934A" w14:textId="72674B3F" w:rsidR="00A6520A" w:rsidRPr="000B4A65" w:rsidRDefault="00461473" w:rsidP="00A6520A">
      <w:pPr>
        <w:jc w:val="center"/>
        <w:rPr>
          <w:rFonts w:ascii="Times New Roman" w:hAnsi="Times New Roman"/>
          <w:bCs/>
          <w:noProof/>
          <w:sz w:val="24"/>
          <w:szCs w:val="20"/>
        </w:rPr>
      </w:pPr>
      <w:r w:rsidRPr="000B4A65">
        <w:rPr>
          <w:rFonts w:ascii="Times New Roman" w:hAnsi="Times New Roman"/>
          <w:bCs/>
          <w:noProof/>
          <w:sz w:val="24"/>
          <w:szCs w:val="20"/>
        </w:rPr>
        <w:drawing>
          <wp:inline distT="0" distB="0" distL="0" distR="0" wp14:anchorId="7FBEACF0" wp14:editId="74363C38">
            <wp:extent cx="2972215" cy="1400370"/>
            <wp:effectExtent l="19050" t="19050" r="1905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72215" cy="140037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74F47EA" w14:textId="463FD4F4" w:rsidR="00A6520A" w:rsidRPr="000B4A65" w:rsidRDefault="00A6520A" w:rsidP="00A6520A">
      <w:pPr>
        <w:jc w:val="center"/>
        <w:rPr>
          <w:rFonts w:ascii="Times New Roman" w:hAnsi="Times New Roman"/>
          <w:bCs/>
          <w:noProof/>
          <w:sz w:val="24"/>
          <w:szCs w:val="20"/>
        </w:rPr>
      </w:pPr>
      <w:r w:rsidRPr="000B4A65">
        <w:rPr>
          <w:rFonts w:ascii="Times New Roman" w:hAnsi="Times New Roman"/>
          <w:bCs/>
          <w:sz w:val="24"/>
          <w:szCs w:val="20"/>
        </w:rPr>
        <w:t xml:space="preserve">Рисунок </w:t>
      </w:r>
      <w:r w:rsidRPr="000B4A65">
        <w:rPr>
          <w:rFonts w:ascii="Times New Roman" w:hAnsi="Times New Roman"/>
          <w:bCs/>
          <w:iCs/>
          <w:sz w:val="24"/>
          <w:szCs w:val="20"/>
        </w:rPr>
        <w:t>1</w:t>
      </w:r>
      <w:r w:rsidR="000B4A65" w:rsidRPr="000B4A65">
        <w:rPr>
          <w:rFonts w:ascii="Times New Roman" w:hAnsi="Times New Roman"/>
          <w:bCs/>
          <w:iCs/>
          <w:sz w:val="24"/>
          <w:szCs w:val="20"/>
        </w:rPr>
        <w:t>6</w:t>
      </w:r>
      <w:r w:rsidRPr="000B4A65">
        <w:rPr>
          <w:rFonts w:ascii="Times New Roman" w:hAnsi="Times New Roman"/>
          <w:bCs/>
          <w:iCs/>
          <w:noProof/>
          <w:sz w:val="24"/>
          <w:szCs w:val="20"/>
        </w:rPr>
        <w:t xml:space="preserve"> </w:t>
      </w:r>
      <w:r w:rsidRPr="000B4A65">
        <w:rPr>
          <w:rFonts w:ascii="Times New Roman" w:hAnsi="Times New Roman"/>
          <w:bCs/>
          <w:noProof/>
          <w:sz w:val="24"/>
          <w:szCs w:val="20"/>
        </w:rPr>
        <w:t>— Подтверждение удаления</w:t>
      </w:r>
    </w:p>
    <w:p w14:paraId="34B606F6" w14:textId="42854D46" w:rsidR="000F4470" w:rsidRPr="000B4A65" w:rsidRDefault="000F4470" w:rsidP="00AA3D96">
      <w:pPr>
        <w:rPr>
          <w:rStyle w:val="ae"/>
          <w:smallCaps w:val="0"/>
          <w:color w:val="auto"/>
        </w:rPr>
      </w:pPr>
    </w:p>
    <w:p w14:paraId="0EF25BF6" w14:textId="77777777" w:rsidR="000F4470" w:rsidRPr="000B4A65" w:rsidRDefault="000F4470" w:rsidP="00AA3D96"/>
    <w:p w14:paraId="4FA77A86" w14:textId="2DD5AE1E" w:rsidR="00B76F17" w:rsidRDefault="00B76F17" w:rsidP="00AA3D96"/>
    <w:p w14:paraId="79858AD7" w14:textId="132C410F" w:rsidR="000B4A65" w:rsidRDefault="000B4A65" w:rsidP="00AA3D96"/>
    <w:p w14:paraId="23C8A61B" w14:textId="6399227D" w:rsidR="000B4A65" w:rsidRDefault="000B4A65" w:rsidP="00AA3D96"/>
    <w:p w14:paraId="04CCF699" w14:textId="461CEF3F" w:rsidR="000B4A65" w:rsidRDefault="000B4A65" w:rsidP="00AA3D96"/>
    <w:p w14:paraId="5F132F68" w14:textId="77777777" w:rsidR="000B4A65" w:rsidRPr="000B4A65" w:rsidRDefault="000B4A65" w:rsidP="00AA3D96"/>
    <w:p w14:paraId="18461B76" w14:textId="54982EA5" w:rsidR="00926810" w:rsidRDefault="00926810" w:rsidP="00AA3D96"/>
    <w:p w14:paraId="054C8B9C" w14:textId="433B4594" w:rsidR="0079632F" w:rsidRPr="00AC74C0" w:rsidRDefault="00AC74C0" w:rsidP="000D710E">
      <w:pPr>
        <w:pStyle w:val="af"/>
        <w:jc w:val="left"/>
      </w:pPr>
      <w:bookmarkStart w:id="16" w:name="_Toc77364940"/>
      <w:r>
        <w:lastRenderedPageBreak/>
        <w:t>ВЫВОДЫ ПО УЧЕБНОЙ ПРАКТИКЕ</w:t>
      </w:r>
      <w:bookmarkEnd w:id="16"/>
    </w:p>
    <w:p w14:paraId="54E8E4ED" w14:textId="256CC3AE" w:rsidR="001F39F0" w:rsidRDefault="00AC74C0" w:rsidP="00744F0D">
      <w:pPr>
        <w:pStyle w:val="afb"/>
      </w:pPr>
      <w:r w:rsidRPr="00AC74C0">
        <w:t xml:space="preserve">В данной практической работе были рассмотрены основные виды </w:t>
      </w:r>
      <w:r>
        <w:t>дробильного оборудования</w:t>
      </w:r>
      <w:r w:rsidRPr="00AC74C0">
        <w:t xml:space="preserve">, применяемых на производстве, приведено краткое описание </w:t>
      </w:r>
      <w:r>
        <w:t xml:space="preserve">их </w:t>
      </w:r>
      <w:r w:rsidRPr="00AC74C0">
        <w:t>устройства и принцип работы.</w:t>
      </w:r>
      <w:r>
        <w:t xml:space="preserve"> Для создания программного комплекса первым нужно было изучить предметную область и провести анализ. </w:t>
      </w:r>
      <w:r w:rsidR="007B0CA0" w:rsidRPr="007B0CA0">
        <w:t xml:space="preserve">В </w:t>
      </w:r>
      <w:r w:rsidR="007B0CA0">
        <w:t xml:space="preserve">основном в </w:t>
      </w:r>
      <w:r w:rsidR="007B0CA0" w:rsidRPr="007B0CA0">
        <w:t xml:space="preserve">промышленности применяются </w:t>
      </w:r>
      <w:r w:rsidR="007B0CA0">
        <w:t>четыре</w:t>
      </w:r>
      <w:r w:rsidR="007B0CA0" w:rsidRPr="007B0CA0">
        <w:t xml:space="preserve"> виды </w:t>
      </w:r>
      <w:r w:rsidR="007B0CA0">
        <w:t>дробилок: щековые, конусные, валковые и молотковые. В</w:t>
      </w:r>
      <w:r w:rsidR="007B0CA0" w:rsidRPr="007B0CA0">
        <w:t>ыбор зависит от назначения</w:t>
      </w:r>
      <w:r w:rsidR="00260649">
        <w:t xml:space="preserve"> и </w:t>
      </w:r>
      <w:r w:rsidR="007B0CA0" w:rsidRPr="007B0CA0">
        <w:t>технически</w:t>
      </w:r>
      <w:r w:rsidR="00260649">
        <w:t>х</w:t>
      </w:r>
      <w:r w:rsidR="007B0CA0" w:rsidRPr="007B0CA0">
        <w:t xml:space="preserve"> характеристик </w:t>
      </w:r>
      <w:r w:rsidR="00260649">
        <w:t>оборудования</w:t>
      </w:r>
      <w:r w:rsidR="007B0CA0" w:rsidRPr="007B0CA0">
        <w:t>.</w:t>
      </w:r>
    </w:p>
    <w:p w14:paraId="669C49DC" w14:textId="207AC10D" w:rsidR="00260649" w:rsidRPr="00645C96" w:rsidRDefault="00926810" w:rsidP="00744F0D">
      <w:pPr>
        <w:pStyle w:val="afb"/>
      </w:pPr>
      <w:r>
        <w:t xml:space="preserve">В процессе выполнения </w:t>
      </w:r>
      <w:r w:rsidR="00395194">
        <w:t xml:space="preserve">задания </w:t>
      </w:r>
      <w:r w:rsidR="00AC01A1">
        <w:t xml:space="preserve">по </w:t>
      </w:r>
      <w:r w:rsidR="00395194">
        <w:t>учебной практике</w:t>
      </w:r>
      <w:r>
        <w:t xml:space="preserve"> была создана модель и структура базы </w:t>
      </w:r>
      <w:r w:rsidR="009051D4">
        <w:t>данных</w:t>
      </w:r>
      <w:r w:rsidR="00260649">
        <w:t>. Для этого были определены прецеденты использования., разработана инфологическая модель базы данных, учитывая все формы нормализации. Далее была построена даталогическая модель данных</w:t>
      </w:r>
      <w:r w:rsidR="00645C96">
        <w:t xml:space="preserve"> и </w:t>
      </w:r>
      <w:r w:rsidR="00645C96" w:rsidRPr="00645C96">
        <w:t>спроектирована база данных с помощью СУБД MYSQL</w:t>
      </w:r>
      <w:r w:rsidR="00645C96">
        <w:t xml:space="preserve"> и </w:t>
      </w:r>
      <w:r w:rsidR="00645C96" w:rsidRPr="00645C96">
        <w:t>сред</w:t>
      </w:r>
      <w:r w:rsidR="00645C96">
        <w:t>ы</w:t>
      </w:r>
      <w:r w:rsidR="00645C96" w:rsidRPr="00645C96">
        <w:t xml:space="preserve"> разработки </w:t>
      </w:r>
      <w:proofErr w:type="spellStart"/>
      <w:r w:rsidR="00645C96" w:rsidRPr="00645C96">
        <w:t>dbForge</w:t>
      </w:r>
      <w:proofErr w:type="spellEnd"/>
      <w:r w:rsidR="00645C96">
        <w:t>.</w:t>
      </w:r>
    </w:p>
    <w:p w14:paraId="06BAC259" w14:textId="03E71C4E" w:rsidR="00260649" w:rsidRDefault="009051D4" w:rsidP="00260649">
      <w:pPr>
        <w:pStyle w:val="afb"/>
      </w:pPr>
      <w:r>
        <w:t xml:space="preserve"> </w:t>
      </w:r>
      <w:r w:rsidR="00260649">
        <w:t xml:space="preserve">После создания базы данных и заполнения её данными началась </w:t>
      </w:r>
      <w:r>
        <w:t>разраб</w:t>
      </w:r>
      <w:r w:rsidR="00260649">
        <w:t>отка</w:t>
      </w:r>
      <w:r w:rsidR="00926810">
        <w:t xml:space="preserve"> программн</w:t>
      </w:r>
      <w:r w:rsidR="00260649">
        <w:t>ого</w:t>
      </w:r>
      <w:r w:rsidR="00926810">
        <w:t xml:space="preserve"> комплекс</w:t>
      </w:r>
      <w:r w:rsidR="00260649">
        <w:t>а</w:t>
      </w:r>
      <w:r w:rsidR="00926810">
        <w:t xml:space="preserve"> взаимодействия с </w:t>
      </w:r>
      <w:r w:rsidR="00260649">
        <w:t xml:space="preserve">базой данных на языке </w:t>
      </w:r>
      <w:r w:rsidR="00260649">
        <w:rPr>
          <w:lang w:val="en-US"/>
        </w:rPr>
        <w:t>C</w:t>
      </w:r>
      <w:r w:rsidR="00260649" w:rsidRPr="00260649">
        <w:t xml:space="preserve"># </w:t>
      </w:r>
      <w:r w:rsidR="00260649">
        <w:t>с помощью</w:t>
      </w:r>
      <w:r w:rsidR="00260649" w:rsidRPr="00260649">
        <w:t xml:space="preserve"> Windows </w:t>
      </w:r>
      <w:proofErr w:type="spellStart"/>
      <w:r w:rsidR="00260649" w:rsidRPr="00260649">
        <w:t>Presentation</w:t>
      </w:r>
      <w:proofErr w:type="spellEnd"/>
      <w:r w:rsidR="00260649" w:rsidRPr="00260649">
        <w:t xml:space="preserve"> </w:t>
      </w:r>
      <w:proofErr w:type="spellStart"/>
      <w:r w:rsidR="00260649" w:rsidRPr="00260649">
        <w:t>Foundation</w:t>
      </w:r>
      <w:proofErr w:type="spellEnd"/>
      <w:r w:rsidR="00260649">
        <w:t>. Первым этапом был разработан интерфейс</w:t>
      </w:r>
      <w:r w:rsidR="00260649" w:rsidRPr="00260649">
        <w:t xml:space="preserve">. </w:t>
      </w:r>
      <w:r w:rsidR="00260649">
        <w:t>В интерфейсе присутствует возможность просмотра таблиц оборудования и материалов</w:t>
      </w:r>
      <w:r w:rsidR="00260649" w:rsidRPr="00260649">
        <w:t>;</w:t>
      </w:r>
      <w:r w:rsidR="00260649">
        <w:t xml:space="preserve"> добавления, удаления и изменения записей в них</w:t>
      </w:r>
      <w:r w:rsidR="00260649" w:rsidRPr="00260649">
        <w:t xml:space="preserve">; </w:t>
      </w:r>
      <w:r w:rsidR="00260649">
        <w:t xml:space="preserve">фильтрации записей. Вторым этапом было произведено соединение с базой данных, третьим этапом было написание запросов и обработка объектов интерфейса. После разработке началось тестирование программы, которое завершилось </w:t>
      </w:r>
      <w:r w:rsidR="00645C96">
        <w:t>успешно</w:t>
      </w:r>
      <w:r w:rsidR="00260649">
        <w:t>.</w:t>
      </w:r>
    </w:p>
    <w:p w14:paraId="3E10DC41" w14:textId="07C11AF2" w:rsidR="00260649" w:rsidRDefault="00E92E5B" w:rsidP="00E92E5B">
      <w:pPr>
        <w:pStyle w:val="afb"/>
      </w:pPr>
      <w:r>
        <w:t>В результате прохождения учебной практики были улучшены имеющиеся знания и навыки, а также был изучен</w:t>
      </w:r>
      <w:r w:rsidR="00025E46">
        <w:t>а новая область производства: дробильное оборудование</w:t>
      </w:r>
      <w:r>
        <w:t xml:space="preserve"> и соответствующие для этого </w:t>
      </w:r>
      <w:r w:rsidR="00025E46">
        <w:t>процессы</w:t>
      </w:r>
      <w:r>
        <w:t>.</w:t>
      </w:r>
    </w:p>
    <w:p w14:paraId="6EA4DF9A" w14:textId="6DEE8E6A" w:rsidR="00926810" w:rsidRDefault="005015E2" w:rsidP="00926810">
      <w:pPr>
        <w:pStyle w:val="afb"/>
      </w:pPr>
      <w:r w:rsidRPr="00966701">
        <w:t>Разработ</w:t>
      </w:r>
      <w:r w:rsidR="00900CCF" w:rsidRPr="00966701">
        <w:t>анное</w:t>
      </w:r>
      <w:r w:rsidRPr="00966701">
        <w:t xml:space="preserve"> программно</w:t>
      </w:r>
      <w:r w:rsidR="00900CCF" w:rsidRPr="00966701">
        <w:t>е</w:t>
      </w:r>
      <w:r w:rsidRPr="00966701">
        <w:t xml:space="preserve"> обеспечени</w:t>
      </w:r>
      <w:r w:rsidR="00900CCF" w:rsidRPr="00966701">
        <w:t>е</w:t>
      </w:r>
      <w:r w:rsidRPr="00966701">
        <w:t xml:space="preserve"> позволя</w:t>
      </w:r>
      <w:r w:rsidR="00900CCF" w:rsidRPr="00966701">
        <w:t>ет</w:t>
      </w:r>
      <w:r w:rsidRPr="00966701">
        <w:t xml:space="preserve"> управлять </w:t>
      </w:r>
      <w:r w:rsidR="00E06C60" w:rsidRPr="00966701">
        <w:t>данными</w:t>
      </w:r>
      <w:r w:rsidRPr="00966701">
        <w:t xml:space="preserve"> </w:t>
      </w:r>
      <w:r w:rsidR="00E06C60" w:rsidRPr="00966701">
        <w:t>о дробильном оборудовании и получать промежуточные данные</w:t>
      </w:r>
      <w:r w:rsidRPr="00966701">
        <w:t>.</w:t>
      </w:r>
    </w:p>
    <w:p w14:paraId="73DA79AE" w14:textId="1F7B0E1C" w:rsidR="00AC74C0" w:rsidRDefault="00AC74C0" w:rsidP="00926810">
      <w:pPr>
        <w:pStyle w:val="afb"/>
      </w:pPr>
    </w:p>
    <w:p w14:paraId="4ED9126D" w14:textId="78A4B9A9" w:rsidR="00AC74C0" w:rsidRDefault="00AC74C0" w:rsidP="00926810">
      <w:pPr>
        <w:pStyle w:val="afb"/>
      </w:pPr>
    </w:p>
    <w:p w14:paraId="62736EF8" w14:textId="01751390" w:rsidR="00AC74C0" w:rsidRDefault="00AC74C0" w:rsidP="00926810">
      <w:pPr>
        <w:pStyle w:val="afb"/>
      </w:pPr>
    </w:p>
    <w:p w14:paraId="037C2B45" w14:textId="4D94B322" w:rsidR="00AC74C0" w:rsidRDefault="00AC74C0" w:rsidP="00926810">
      <w:pPr>
        <w:pStyle w:val="afb"/>
      </w:pPr>
    </w:p>
    <w:p w14:paraId="5CA9061C" w14:textId="5B5C4A32" w:rsidR="00AC74C0" w:rsidRDefault="00AC74C0" w:rsidP="00926810">
      <w:pPr>
        <w:pStyle w:val="afb"/>
      </w:pPr>
    </w:p>
    <w:p w14:paraId="7E973AD3" w14:textId="0AB8A89E" w:rsidR="00AC74C0" w:rsidRDefault="00AC74C0" w:rsidP="00926810">
      <w:pPr>
        <w:pStyle w:val="afb"/>
      </w:pPr>
    </w:p>
    <w:p w14:paraId="69296187" w14:textId="738F77B8" w:rsidR="00AC74C0" w:rsidRDefault="00AC74C0" w:rsidP="00926810">
      <w:pPr>
        <w:pStyle w:val="afb"/>
      </w:pPr>
    </w:p>
    <w:p w14:paraId="61F0BB76" w14:textId="6B54942D" w:rsidR="00AC74C0" w:rsidRDefault="00AC74C0" w:rsidP="00926810">
      <w:pPr>
        <w:pStyle w:val="afb"/>
      </w:pPr>
    </w:p>
    <w:p w14:paraId="26C57B49" w14:textId="01175998" w:rsidR="00AC74C0" w:rsidRDefault="00AC74C0" w:rsidP="00926810">
      <w:pPr>
        <w:pStyle w:val="afb"/>
      </w:pPr>
    </w:p>
    <w:p w14:paraId="77D4C6ED" w14:textId="38E06078" w:rsidR="00AC74C0" w:rsidRDefault="00AC74C0" w:rsidP="00926810">
      <w:pPr>
        <w:pStyle w:val="afb"/>
      </w:pPr>
    </w:p>
    <w:p w14:paraId="12E1B00A" w14:textId="772B3E4E" w:rsidR="00AC74C0" w:rsidRDefault="00AC74C0" w:rsidP="00926810">
      <w:pPr>
        <w:pStyle w:val="afb"/>
      </w:pPr>
    </w:p>
    <w:p w14:paraId="0C402720" w14:textId="77777777" w:rsidR="00AC74C0" w:rsidRPr="00091E44" w:rsidRDefault="00AC74C0" w:rsidP="00AC74C0">
      <w:pPr>
        <w:pStyle w:val="af"/>
        <w:jc w:val="left"/>
      </w:pPr>
      <w:bookmarkStart w:id="17" w:name="_Toc77364941"/>
      <w:r w:rsidRPr="00091E44">
        <w:lastRenderedPageBreak/>
        <w:t>ЗАКЛЮЧЕНИЕ</w:t>
      </w:r>
      <w:bookmarkEnd w:id="17"/>
    </w:p>
    <w:p w14:paraId="377F3D43" w14:textId="77777777" w:rsidR="00E16471" w:rsidRDefault="00E16471" w:rsidP="00926810">
      <w:pPr>
        <w:pStyle w:val="afb"/>
      </w:pPr>
      <w:r>
        <w:t xml:space="preserve">В ходе выполнения работы нашей командой были получены следующие компетенции: </w:t>
      </w:r>
    </w:p>
    <w:p w14:paraId="5C6643D1" w14:textId="176B6292" w:rsidR="00E16471" w:rsidRDefault="00E16471" w:rsidP="00966701">
      <w:pPr>
        <w:pStyle w:val="afb"/>
        <w:numPr>
          <w:ilvl w:val="0"/>
          <w:numId w:val="38"/>
        </w:numPr>
        <w:ind w:left="0" w:firstLine="851"/>
      </w:pPr>
      <w:r>
        <w:t xml:space="preserve">УК-1 — способность осуществлять поиск, критический анализ и синтез информации, применять системный подход для решения поставленных задач; </w:t>
      </w:r>
      <w:r w:rsidR="00966701">
        <w:t xml:space="preserve"> </w:t>
      </w:r>
    </w:p>
    <w:p w14:paraId="111FED77" w14:textId="5A18D259" w:rsidR="00E16471" w:rsidRDefault="00E16471" w:rsidP="00966701">
      <w:pPr>
        <w:pStyle w:val="afb"/>
        <w:numPr>
          <w:ilvl w:val="0"/>
          <w:numId w:val="38"/>
        </w:numPr>
        <w:ind w:left="0" w:firstLine="851"/>
      </w:pPr>
      <w:r>
        <w:t xml:space="preserve">УК-2 — способность определять круг задач в рамках поставленной цели и выбирать оптимальные способы их решения, исходя из действующих правовых норм, имеющихся ресурсов и ограничений; </w:t>
      </w:r>
    </w:p>
    <w:p w14:paraId="5542A55F" w14:textId="51523C61" w:rsidR="00E16471" w:rsidRDefault="00E16471" w:rsidP="00966701">
      <w:pPr>
        <w:pStyle w:val="afb"/>
        <w:numPr>
          <w:ilvl w:val="0"/>
          <w:numId w:val="38"/>
        </w:numPr>
        <w:ind w:left="0" w:firstLine="851"/>
      </w:pPr>
      <w:r>
        <w:t xml:space="preserve">УК-3 — </w:t>
      </w:r>
      <w:r w:rsidR="00966701">
        <w:t xml:space="preserve">способность </w:t>
      </w:r>
      <w:r>
        <w:t xml:space="preserve">осуществлять социальное взаимодействие и реализовывать свою роль в команде; </w:t>
      </w:r>
    </w:p>
    <w:p w14:paraId="043C856A" w14:textId="227B9805" w:rsidR="0069072B" w:rsidRDefault="00E16471" w:rsidP="00966701">
      <w:pPr>
        <w:pStyle w:val="afb"/>
        <w:numPr>
          <w:ilvl w:val="0"/>
          <w:numId w:val="38"/>
        </w:numPr>
        <w:ind w:left="0" w:firstLine="851"/>
      </w:pPr>
      <w:r>
        <w:t>ОПК-1 — способность применять естественнонаучные и общеинженерные знания, методы математического анализа и моделирования, теоретического и экспериментального исследования в профессиональной деятельности;</w:t>
      </w:r>
    </w:p>
    <w:p w14:paraId="3C0BBA54" w14:textId="39CD2E62" w:rsidR="00E16471" w:rsidRDefault="00E16471" w:rsidP="00966701">
      <w:pPr>
        <w:pStyle w:val="afb"/>
        <w:numPr>
          <w:ilvl w:val="0"/>
          <w:numId w:val="38"/>
        </w:numPr>
        <w:ind w:left="0" w:firstLine="851"/>
      </w:pPr>
      <w:r>
        <w:t>ОПК-2</w:t>
      </w:r>
      <w:r w:rsidR="0069072B">
        <w:t xml:space="preserve"> </w:t>
      </w:r>
      <w:r>
        <w:t>— способность использовать современные информационные технологии и программные средства, при решении задач профессиональной деятельности</w:t>
      </w:r>
      <w:r w:rsidR="0069072B" w:rsidRPr="0069072B">
        <w:t>;</w:t>
      </w:r>
    </w:p>
    <w:p w14:paraId="4EB5A0C3" w14:textId="70A3165F" w:rsidR="00E16471" w:rsidRDefault="00E16471" w:rsidP="00966701">
      <w:pPr>
        <w:pStyle w:val="afb"/>
        <w:numPr>
          <w:ilvl w:val="0"/>
          <w:numId w:val="38"/>
        </w:numPr>
        <w:ind w:left="0" w:firstLine="851"/>
      </w:pPr>
      <w:r>
        <w:t xml:space="preserve">ОПК-3 — способность решать стандартные задачи профессиональной деятельности на основе информационной и библиографической культуры с применением информационно-коммуникационных технологий и с учетом основных требований информационной безопасности; </w:t>
      </w:r>
    </w:p>
    <w:p w14:paraId="3B9E1BB2" w14:textId="415112CD" w:rsidR="00966701" w:rsidRDefault="00966701" w:rsidP="00966701">
      <w:pPr>
        <w:pStyle w:val="afb"/>
        <w:numPr>
          <w:ilvl w:val="0"/>
          <w:numId w:val="38"/>
        </w:numPr>
        <w:ind w:left="0" w:firstLine="851"/>
      </w:pPr>
      <w:r>
        <w:t>ОПК-4</w:t>
      </w:r>
      <w:r w:rsidR="0069072B">
        <w:t xml:space="preserve"> — способность </w:t>
      </w:r>
      <w:r w:rsidR="0069072B" w:rsidRPr="0069072B">
        <w:t>участвовать в разработке стандартов, норм и правил, а также технической документации, связанной с профессиональной деятельностью;</w:t>
      </w:r>
    </w:p>
    <w:p w14:paraId="40268D57" w14:textId="08C292FF" w:rsidR="00966701" w:rsidRDefault="00966701" w:rsidP="0069072B">
      <w:pPr>
        <w:pStyle w:val="afb"/>
        <w:numPr>
          <w:ilvl w:val="0"/>
          <w:numId w:val="38"/>
        </w:numPr>
        <w:ind w:left="0" w:firstLine="851"/>
      </w:pPr>
      <w:r>
        <w:t>ОПК-5</w:t>
      </w:r>
      <w:r w:rsidR="0069072B">
        <w:t xml:space="preserve"> — способность </w:t>
      </w:r>
      <w:r w:rsidR="0069072B" w:rsidRPr="0069072B">
        <w:t>инсталлировать программное и аппаратное обеспечение для информационных и автоматизированных систем;</w:t>
      </w:r>
    </w:p>
    <w:p w14:paraId="7D5EFD40" w14:textId="583E3801" w:rsidR="00966701" w:rsidRDefault="00966701" w:rsidP="0069072B">
      <w:pPr>
        <w:pStyle w:val="afb"/>
        <w:numPr>
          <w:ilvl w:val="0"/>
          <w:numId w:val="38"/>
        </w:numPr>
        <w:ind w:left="0" w:firstLine="851"/>
      </w:pPr>
      <w:r>
        <w:t>ОПК-6</w:t>
      </w:r>
      <w:r w:rsidR="0069072B">
        <w:t xml:space="preserve"> — способность </w:t>
      </w:r>
      <w:r w:rsidR="0069072B" w:rsidRPr="0069072B">
        <w:t>анализировать и разрабатывать организационно-технические и экономические процессы с применением методов системного анализа и математического моделирования;</w:t>
      </w:r>
    </w:p>
    <w:p w14:paraId="7E0F3546" w14:textId="32B5EFD0" w:rsidR="00E16471" w:rsidRDefault="00E16471" w:rsidP="00966701">
      <w:pPr>
        <w:pStyle w:val="afb"/>
        <w:numPr>
          <w:ilvl w:val="0"/>
          <w:numId w:val="38"/>
        </w:numPr>
        <w:ind w:left="0" w:firstLine="851"/>
      </w:pPr>
      <w:r>
        <w:t xml:space="preserve">ОПК-7 — способность </w:t>
      </w:r>
      <w:r w:rsidR="0069072B" w:rsidRPr="0069072B">
        <w:t>разрабатывать алгоритмы и программы, пригодные для практического применения</w:t>
      </w:r>
      <w:r>
        <w:t xml:space="preserve">; </w:t>
      </w:r>
    </w:p>
    <w:p w14:paraId="2CAF3139" w14:textId="2FDE3314" w:rsidR="00E16471" w:rsidRDefault="00E16471" w:rsidP="00966701">
      <w:pPr>
        <w:pStyle w:val="afb"/>
        <w:numPr>
          <w:ilvl w:val="0"/>
          <w:numId w:val="38"/>
        </w:numPr>
        <w:ind w:left="0" w:firstLine="851"/>
      </w:pPr>
      <w:r>
        <w:t xml:space="preserve">ПК-2 — способность </w:t>
      </w:r>
      <w:r w:rsidR="0069072B" w:rsidRPr="0069072B">
        <w:t>разрабатывать и адаптировать прикладное программное обеспечение</w:t>
      </w:r>
      <w:r>
        <w:t xml:space="preserve">; </w:t>
      </w:r>
    </w:p>
    <w:p w14:paraId="180AE0B8" w14:textId="3A43D98D" w:rsidR="00966701" w:rsidRDefault="00966701" w:rsidP="0069072B">
      <w:pPr>
        <w:pStyle w:val="afb"/>
        <w:numPr>
          <w:ilvl w:val="0"/>
          <w:numId w:val="38"/>
        </w:numPr>
        <w:ind w:left="0" w:firstLine="851"/>
      </w:pPr>
      <w:r>
        <w:t>ПК-3</w:t>
      </w:r>
      <w:r w:rsidR="0069072B">
        <w:t xml:space="preserve"> — способность </w:t>
      </w:r>
      <w:r w:rsidR="0069072B" w:rsidRPr="0069072B">
        <w:t>проектировать информационные системы по видам обеспечения</w:t>
      </w:r>
      <w:r w:rsidR="0069072B">
        <w:t xml:space="preserve">; </w:t>
      </w:r>
    </w:p>
    <w:p w14:paraId="4E81D659" w14:textId="37FDEFCD" w:rsidR="00966701" w:rsidRDefault="00966701" w:rsidP="0069072B">
      <w:pPr>
        <w:pStyle w:val="afb"/>
        <w:numPr>
          <w:ilvl w:val="0"/>
          <w:numId w:val="38"/>
        </w:numPr>
        <w:ind w:left="0" w:firstLine="851"/>
      </w:pPr>
      <w:r>
        <w:t>ПК-7</w:t>
      </w:r>
      <w:r w:rsidR="0069072B">
        <w:t xml:space="preserve"> — способность </w:t>
      </w:r>
      <w:r w:rsidR="0069072B" w:rsidRPr="0069072B">
        <w:t>настраивать, эксплуатировать и сопровождать информационные системы и сервисы</w:t>
      </w:r>
      <w:r w:rsidR="0069072B">
        <w:t xml:space="preserve">; </w:t>
      </w:r>
    </w:p>
    <w:p w14:paraId="7A35A6CA" w14:textId="23E5611E" w:rsidR="00966701" w:rsidRDefault="00966701" w:rsidP="0069072B">
      <w:pPr>
        <w:pStyle w:val="afb"/>
        <w:numPr>
          <w:ilvl w:val="0"/>
          <w:numId w:val="38"/>
        </w:numPr>
        <w:ind w:left="0" w:firstLine="851"/>
      </w:pPr>
      <w:r>
        <w:t>ПК-9</w:t>
      </w:r>
      <w:r w:rsidR="0069072B">
        <w:t xml:space="preserve"> — способность </w:t>
      </w:r>
      <w:r w:rsidR="0069072B" w:rsidRPr="0069072B">
        <w:t>осуществлять ведение базы данных и поддержку информационного обеспечения решения прикладных задач</w:t>
      </w:r>
      <w:r w:rsidR="0069072B">
        <w:t>.</w:t>
      </w:r>
    </w:p>
    <w:p w14:paraId="46230A43" w14:textId="77777777" w:rsidR="00926810" w:rsidRDefault="00926810" w:rsidP="00926810">
      <w:r>
        <w:br w:type="page"/>
      </w:r>
    </w:p>
    <w:p w14:paraId="691113A2" w14:textId="45ADF76E" w:rsidR="0079632F" w:rsidRPr="0053742A" w:rsidRDefault="0079632F" w:rsidP="000D710E">
      <w:pPr>
        <w:pStyle w:val="af"/>
        <w:jc w:val="left"/>
      </w:pPr>
      <w:bookmarkStart w:id="18" w:name="_Toc77364942"/>
      <w:r w:rsidRPr="0053742A">
        <w:lastRenderedPageBreak/>
        <w:t>СПИСОК ИСПОЛЬЗ</w:t>
      </w:r>
      <w:r w:rsidR="0053742A" w:rsidRPr="0053742A">
        <w:t>ОВАННЫХ</w:t>
      </w:r>
      <w:r w:rsidRPr="0053742A">
        <w:t xml:space="preserve"> </w:t>
      </w:r>
      <w:r w:rsidR="0053742A" w:rsidRPr="0053742A">
        <w:t>ИСТОЧНИКОВ</w:t>
      </w:r>
      <w:bookmarkEnd w:id="18"/>
    </w:p>
    <w:p w14:paraId="11984C0C" w14:textId="1C9B27E4" w:rsidR="00B277B3" w:rsidRPr="00B277B3" w:rsidRDefault="00B277B3" w:rsidP="00B277B3">
      <w:pPr>
        <w:pStyle w:val="af3"/>
        <w:numPr>
          <w:ilvl w:val="0"/>
          <w:numId w:val="12"/>
        </w:numPr>
        <w:spacing w:before="160" w:after="240" w:line="312" w:lineRule="auto"/>
        <w:ind w:left="0" w:firstLine="851"/>
        <w:contextualSpacing w:val="0"/>
        <w:jc w:val="both"/>
        <w:rPr>
          <w:rFonts w:ascii="Times New Roman" w:hAnsi="Times New Roman" w:cs="Times New Roman"/>
          <w:color w:val="000000"/>
          <w:sz w:val="24"/>
          <w:szCs w:val="27"/>
          <w:lang w:eastAsia="ru-RU"/>
        </w:rPr>
      </w:pPr>
      <w:r w:rsidRPr="00DE41A1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Клушанцев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Б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.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В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  <w:r w:rsidRPr="00DE41A1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Дробилки. Конструкция, расчет, особенности эксплуатации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/</w:t>
      </w:r>
      <w:r w:rsidRPr="001B2AE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Б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.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В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.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</w:t>
      </w:r>
      <w:r w:rsidRPr="00DE41A1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Клушанцев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, А. И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.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</w:t>
      </w:r>
      <w:r w:rsidRPr="00DE41A1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Косарев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,</w:t>
      </w:r>
      <w:r w:rsidRPr="00DE41A1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Ю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.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А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.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</w:t>
      </w:r>
      <w:r w:rsidRPr="00DE41A1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Муйземнек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. – М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осква 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: </w:t>
      </w:r>
      <w:r w:rsidRPr="00DE41A1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Машиностроение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, 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1990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. – 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320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 с.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 : </w:t>
      </w:r>
      <w:r>
        <w:rPr>
          <w:rFonts w:ascii="Times New Roman" w:hAnsi="Times New Roman" w:cs="Times New Roman"/>
          <w:color w:val="000000"/>
          <w:sz w:val="24"/>
          <w:szCs w:val="27"/>
          <w:lang w:val="en-US" w:eastAsia="ru-RU"/>
        </w:rPr>
        <w:t>ISBN</w:t>
      </w:r>
      <w:r w:rsidRPr="00DE41A1">
        <w:t xml:space="preserve"> </w:t>
      </w:r>
      <w:r w:rsidRPr="00DE41A1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5-217-00870-9</w:t>
      </w:r>
    </w:p>
    <w:p w14:paraId="10B1ACAF" w14:textId="46253441" w:rsidR="002F2F30" w:rsidRDefault="00E1653B" w:rsidP="00B16220">
      <w:pPr>
        <w:pStyle w:val="af3"/>
        <w:numPr>
          <w:ilvl w:val="0"/>
          <w:numId w:val="12"/>
        </w:numPr>
        <w:spacing w:before="160" w:after="240" w:line="312" w:lineRule="auto"/>
        <w:ind w:left="0" w:firstLine="851"/>
        <w:contextualSpacing w:val="0"/>
        <w:jc w:val="both"/>
        <w:rPr>
          <w:rFonts w:ascii="Times New Roman" w:hAnsi="Times New Roman" w:cs="Times New Roman"/>
          <w:color w:val="000000"/>
          <w:sz w:val="24"/>
          <w:szCs w:val="27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Касаткин</w:t>
      </w:r>
      <w:r w:rsidR="002F2F30"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,</w:t>
      </w:r>
      <w:r w:rsidR="00D2670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А</w:t>
      </w:r>
      <w:r w:rsidR="002F2F30"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.</w:t>
      </w:r>
      <w:r w:rsidR="00D2670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Г</w:t>
      </w:r>
      <w:r w:rsidR="002F2F30"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. </w:t>
      </w:r>
      <w:r w:rsidRPr="00E1653B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Основные процессы и аппараты химической технологии</w:t>
      </w:r>
      <w:r w:rsidR="001B2AE0">
        <w:rPr>
          <w:rFonts w:ascii="Times New Roman" w:hAnsi="Times New Roman" w:cs="Times New Roman"/>
          <w:color w:val="000000"/>
          <w:sz w:val="24"/>
          <w:szCs w:val="27"/>
          <w:lang w:val="en-US" w:eastAsia="ru-RU"/>
        </w:rPr>
        <w:t> </w:t>
      </w:r>
      <w:r w:rsidR="002F2F30"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/</w:t>
      </w:r>
      <w:r w:rsidR="001B2AE0" w:rsidRPr="001B2AE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А</w:t>
      </w:r>
      <w:r w:rsidR="002F2F30"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.</w:t>
      </w:r>
      <w:r w:rsidR="00D2670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Г</w:t>
      </w:r>
      <w:r w:rsidR="002F2F30"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.</w:t>
      </w:r>
      <w:r w:rsidR="00D2670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Касаткин</w:t>
      </w:r>
      <w:r w:rsidR="002F2F30"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. – М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осква </w:t>
      </w:r>
      <w:r w:rsidR="002F2F30"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: 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ООО ТИД «Альянс»</w:t>
      </w:r>
      <w:r w:rsidR="002F2F30"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, 20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04</w:t>
      </w:r>
      <w:r w:rsidR="002F2F30"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. – 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753</w:t>
      </w:r>
      <w:r w:rsidR="002F2F30"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 с.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 : </w:t>
      </w:r>
      <w:r>
        <w:rPr>
          <w:rFonts w:ascii="Times New Roman" w:hAnsi="Times New Roman" w:cs="Times New Roman"/>
          <w:color w:val="000000"/>
          <w:sz w:val="24"/>
          <w:szCs w:val="27"/>
          <w:lang w:val="en-US" w:eastAsia="ru-RU"/>
        </w:rPr>
        <w:t>ISBN</w:t>
      </w:r>
      <w:r w:rsidRPr="00297B47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 5-98535-004-5</w:t>
      </w:r>
    </w:p>
    <w:p w14:paraId="1C527550" w14:textId="08245A12" w:rsidR="00FB4EF1" w:rsidRPr="00FB4EF1" w:rsidRDefault="00FB4EF1" w:rsidP="00FB4EF1">
      <w:pPr>
        <w:pStyle w:val="af3"/>
        <w:numPr>
          <w:ilvl w:val="0"/>
          <w:numId w:val="12"/>
        </w:numPr>
        <w:spacing w:before="160" w:after="240" w:line="312" w:lineRule="auto"/>
        <w:ind w:left="0" w:firstLine="851"/>
        <w:contextualSpacing w:val="0"/>
        <w:jc w:val="both"/>
        <w:rPr>
          <w:rFonts w:ascii="Times New Roman" w:hAnsi="Times New Roman" w:cs="Times New Roman"/>
          <w:color w:val="000000"/>
          <w:sz w:val="24"/>
          <w:szCs w:val="27"/>
          <w:lang w:eastAsia="ru-RU"/>
        </w:rPr>
      </w:pPr>
      <w:proofErr w:type="spellStart"/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Грофф</w:t>
      </w:r>
      <w:proofErr w:type="spellEnd"/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, Джеймс Р. SQL. Полное руководство / Джеймс Р. </w:t>
      </w:r>
      <w:proofErr w:type="spellStart"/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Грофф</w:t>
      </w:r>
      <w:proofErr w:type="spellEnd"/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, Пол Н. </w:t>
      </w:r>
      <w:proofErr w:type="spellStart"/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Вайнберг</w:t>
      </w:r>
      <w:proofErr w:type="spellEnd"/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, Эндрю Дж. </w:t>
      </w:r>
      <w:proofErr w:type="spellStart"/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Оппель</w:t>
      </w:r>
      <w:proofErr w:type="spellEnd"/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. – Москва : Вильямс, 2014. – 960 с. : </w:t>
      </w:r>
      <w:r w:rsidRPr="00152B54">
        <w:rPr>
          <w:rFonts w:ascii="Times New Roman" w:hAnsi="Times New Roman" w:cs="Times New Roman"/>
          <w:color w:val="000000"/>
          <w:sz w:val="24"/>
          <w:szCs w:val="27"/>
          <w:lang w:val="en-US" w:eastAsia="ru-RU"/>
        </w:rPr>
        <w:t>ISBN</w:t>
      </w:r>
      <w:r w:rsidRPr="00DE41A1">
        <w:t xml:space="preserve"> </w:t>
      </w:r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978-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5</w:t>
      </w:r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-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8459</w:t>
      </w:r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-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1654</w:t>
      </w:r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-</w:t>
      </w:r>
      <w:r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9</w:t>
      </w:r>
    </w:p>
    <w:p w14:paraId="1CC20C17" w14:textId="5873BA94" w:rsidR="002F2F30" w:rsidRDefault="002F2F30" w:rsidP="00B16220">
      <w:pPr>
        <w:pStyle w:val="af3"/>
        <w:numPr>
          <w:ilvl w:val="0"/>
          <w:numId w:val="12"/>
        </w:numPr>
        <w:spacing w:before="160" w:after="240" w:line="312" w:lineRule="auto"/>
        <w:ind w:left="0" w:firstLine="851"/>
        <w:contextualSpacing w:val="0"/>
        <w:jc w:val="both"/>
        <w:rPr>
          <w:rFonts w:ascii="Times New Roman" w:hAnsi="Times New Roman" w:cs="Times New Roman"/>
          <w:color w:val="000000"/>
          <w:sz w:val="24"/>
          <w:szCs w:val="27"/>
          <w:lang w:eastAsia="ru-RU"/>
        </w:rPr>
      </w:pPr>
      <w:proofErr w:type="spellStart"/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Сеппа</w:t>
      </w:r>
      <w:proofErr w:type="spellEnd"/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,</w:t>
      </w:r>
      <w:r w:rsidR="00B06BA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Д. Программирование на ADO.NET / Д.</w:t>
      </w:r>
      <w:r w:rsidR="00B06BA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 </w:t>
      </w:r>
      <w:proofErr w:type="spellStart"/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Сеппа</w:t>
      </w:r>
      <w:proofErr w:type="spellEnd"/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. – С</w:t>
      </w:r>
      <w:r w:rsid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анкт-Петербург 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: Питер, 2007. – 784</w:t>
      </w:r>
      <w:r w:rsidR="001B2AE0">
        <w:rPr>
          <w:rFonts w:ascii="Times New Roman" w:hAnsi="Times New Roman" w:cs="Times New Roman"/>
          <w:color w:val="000000"/>
          <w:sz w:val="24"/>
          <w:szCs w:val="27"/>
          <w:lang w:val="en-US" w:eastAsia="ru-RU"/>
        </w:rPr>
        <w:t> </w:t>
      </w:r>
      <w:r w:rsidRPr="00B16220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с.</w:t>
      </w:r>
      <w:r w:rsid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 : </w:t>
      </w:r>
      <w:r w:rsidR="00152B54">
        <w:rPr>
          <w:rFonts w:ascii="Times New Roman" w:hAnsi="Times New Roman" w:cs="Times New Roman"/>
          <w:color w:val="000000"/>
          <w:sz w:val="24"/>
          <w:szCs w:val="27"/>
          <w:lang w:val="en-US" w:eastAsia="ru-RU"/>
        </w:rPr>
        <w:t>ISBN</w:t>
      </w:r>
      <w:r w:rsidR="00152B54" w:rsidRPr="00DE41A1">
        <w:t xml:space="preserve"> </w:t>
      </w:r>
      <w:r w:rsidR="00152B54"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978-5-91180-686-6</w:t>
      </w:r>
    </w:p>
    <w:p w14:paraId="69606F28" w14:textId="2655D38C" w:rsidR="004E3BDB" w:rsidRPr="006E032F" w:rsidRDefault="00FB4EF1" w:rsidP="00E87E9D">
      <w:pPr>
        <w:pStyle w:val="af3"/>
        <w:numPr>
          <w:ilvl w:val="0"/>
          <w:numId w:val="12"/>
        </w:numPr>
        <w:spacing w:before="160" w:after="240" w:line="312" w:lineRule="auto"/>
        <w:ind w:left="0" w:firstLine="851"/>
        <w:contextualSpacing w:val="0"/>
        <w:jc w:val="both"/>
        <w:rPr>
          <w:rFonts w:ascii="Times New Roman" w:hAnsi="Times New Roman"/>
          <w:sz w:val="24"/>
        </w:rPr>
      </w:pPr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Советов, Б. Я. Базы данных / Б. Я. Советов, В. В. </w:t>
      </w:r>
      <w:proofErr w:type="spellStart"/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Цехановский</w:t>
      </w:r>
      <w:proofErr w:type="spellEnd"/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, В. Д. Чертовской. – 2-е изд. – Москва</w:t>
      </w:r>
      <w:r w:rsidR="000E0E57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 </w:t>
      </w:r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: Издательство </w:t>
      </w:r>
      <w:proofErr w:type="spellStart"/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Юрайт</w:t>
      </w:r>
      <w:proofErr w:type="spellEnd"/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 xml:space="preserve">, 2017. – 463 с. : </w:t>
      </w:r>
      <w:r w:rsidRPr="00152B54">
        <w:rPr>
          <w:rFonts w:ascii="Times New Roman" w:hAnsi="Times New Roman" w:cs="Times New Roman"/>
          <w:color w:val="000000"/>
          <w:sz w:val="24"/>
          <w:szCs w:val="27"/>
          <w:lang w:val="en-US" w:eastAsia="ru-RU"/>
        </w:rPr>
        <w:t>ISBN</w:t>
      </w:r>
      <w:r w:rsidRPr="00DE41A1">
        <w:t xml:space="preserve"> </w:t>
      </w:r>
      <w:r w:rsidRPr="00152B54">
        <w:rPr>
          <w:rFonts w:ascii="Times New Roman" w:hAnsi="Times New Roman" w:cs="Times New Roman"/>
          <w:color w:val="000000"/>
          <w:sz w:val="24"/>
          <w:szCs w:val="27"/>
          <w:lang w:eastAsia="ru-RU"/>
        </w:rPr>
        <w:t>978-5-534-09324-7</w:t>
      </w:r>
    </w:p>
    <w:sectPr w:rsidR="004E3BDB" w:rsidRPr="006E032F" w:rsidSect="000E68AF">
      <w:pgSz w:w="11906" w:h="16838" w:code="9"/>
      <w:pgMar w:top="1418" w:right="851" w:bottom="1418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DC157B" w14:textId="77777777" w:rsidR="000C601D" w:rsidRDefault="000C601D" w:rsidP="00A87484">
      <w:pPr>
        <w:spacing w:after="0" w:line="240" w:lineRule="auto"/>
      </w:pPr>
      <w:r>
        <w:separator/>
      </w:r>
    </w:p>
  </w:endnote>
  <w:endnote w:type="continuationSeparator" w:id="0">
    <w:p w14:paraId="4F446B47" w14:textId="77777777" w:rsidR="000C601D" w:rsidRDefault="000C601D" w:rsidP="00A874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76339519"/>
      <w:docPartObj>
        <w:docPartGallery w:val="Page Numbers (Bottom of Page)"/>
        <w:docPartUnique/>
      </w:docPartObj>
    </w:sdtPr>
    <w:sdtEndPr/>
    <w:sdtContent>
      <w:p w14:paraId="722C9391" w14:textId="5550F021" w:rsidR="00966701" w:rsidRDefault="00966701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8745EA7" w14:textId="77777777" w:rsidR="00966701" w:rsidRDefault="00966701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76257776"/>
      <w:docPartObj>
        <w:docPartGallery w:val="Page Numbers (Bottom of Page)"/>
        <w:docPartUnique/>
      </w:docPartObj>
    </w:sdtPr>
    <w:sdtContent>
      <w:p w14:paraId="244B39A2" w14:textId="05A90598" w:rsidR="004B7A62" w:rsidRDefault="004B7A62">
        <w:pPr>
          <w:pStyle w:val="af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4453E5B" w14:textId="77777777" w:rsidR="00966701" w:rsidRDefault="00966701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1E45CE" w14:textId="77777777" w:rsidR="000C601D" w:rsidRDefault="000C601D" w:rsidP="00A87484">
      <w:pPr>
        <w:spacing w:after="0" w:line="240" w:lineRule="auto"/>
      </w:pPr>
      <w:r>
        <w:separator/>
      </w:r>
    </w:p>
  </w:footnote>
  <w:footnote w:type="continuationSeparator" w:id="0">
    <w:p w14:paraId="0B32CAF9" w14:textId="77777777" w:rsidR="000C601D" w:rsidRDefault="000C601D" w:rsidP="00A8748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36AEA"/>
    <w:multiLevelType w:val="multilevel"/>
    <w:tmpl w:val="A258A76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 w15:restartNumberingAfterBreak="0">
    <w:nsid w:val="03476335"/>
    <w:multiLevelType w:val="hybridMultilevel"/>
    <w:tmpl w:val="ED4C3B4C"/>
    <w:lvl w:ilvl="0" w:tplc="45229372">
      <w:start w:val="1"/>
      <w:numFmt w:val="lowerLetter"/>
      <w:lvlText w:val="%1)"/>
      <w:lvlJc w:val="left"/>
      <w:pPr>
        <w:ind w:left="1571" w:hanging="360"/>
      </w:pPr>
      <w:rPr>
        <w:rFonts w:ascii="Times New Roman" w:eastAsia="Times New Roman" w:hAnsi="Times New Roman" w:cs="Times New Roman"/>
        <w:i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04183C4B"/>
    <w:multiLevelType w:val="hybridMultilevel"/>
    <w:tmpl w:val="2AAC8974"/>
    <w:lvl w:ilvl="0" w:tplc="7C0AF11A">
      <w:start w:val="2"/>
      <w:numFmt w:val="decimal"/>
      <w:lvlText w:val="%1"/>
      <w:lvlJc w:val="left"/>
      <w:pPr>
        <w:ind w:left="1211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04834F4D"/>
    <w:multiLevelType w:val="hybridMultilevel"/>
    <w:tmpl w:val="E2100496"/>
    <w:lvl w:ilvl="0" w:tplc="11FA03E4">
      <w:start w:val="1"/>
      <w:numFmt w:val="decimal"/>
      <w:lvlText w:val="%1."/>
      <w:lvlJc w:val="left"/>
      <w:pPr>
        <w:ind w:left="720" w:hanging="360"/>
      </w:pPr>
      <w:rPr>
        <w:i w:val="0"/>
        <w:sz w:val="24"/>
        <w:vertAlign w:val="baseline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DC0FB3"/>
    <w:multiLevelType w:val="hybridMultilevel"/>
    <w:tmpl w:val="D9288C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BF6B73"/>
    <w:multiLevelType w:val="hybridMultilevel"/>
    <w:tmpl w:val="DAA0C7C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FD379B"/>
    <w:multiLevelType w:val="hybridMultilevel"/>
    <w:tmpl w:val="29EA6A1E"/>
    <w:lvl w:ilvl="0" w:tplc="841A680A">
      <w:start w:val="1"/>
      <w:numFmt w:val="decimal"/>
      <w:lvlText w:val="%1)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931EEE"/>
    <w:multiLevelType w:val="hybridMultilevel"/>
    <w:tmpl w:val="9F4EE9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8311EB"/>
    <w:multiLevelType w:val="hybridMultilevel"/>
    <w:tmpl w:val="4BC8B514"/>
    <w:lvl w:ilvl="0" w:tplc="11FA03E4">
      <w:start w:val="1"/>
      <w:numFmt w:val="decimal"/>
      <w:lvlText w:val="%1."/>
      <w:lvlJc w:val="left"/>
      <w:pPr>
        <w:ind w:left="720" w:hanging="360"/>
      </w:pPr>
      <w:rPr>
        <w:i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400CEB"/>
    <w:multiLevelType w:val="hybridMultilevel"/>
    <w:tmpl w:val="73CA94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9E2C94"/>
    <w:multiLevelType w:val="hybridMultilevel"/>
    <w:tmpl w:val="EA8EF394"/>
    <w:lvl w:ilvl="0" w:tplc="423C653A">
      <w:start w:val="2"/>
      <w:numFmt w:val="decimal"/>
      <w:lvlText w:val="%1"/>
      <w:lvlJc w:val="left"/>
      <w:pPr>
        <w:ind w:left="1211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 w15:restartNumberingAfterBreak="0">
    <w:nsid w:val="21950F04"/>
    <w:multiLevelType w:val="hybridMultilevel"/>
    <w:tmpl w:val="1F8CBA56"/>
    <w:lvl w:ilvl="0" w:tplc="0419000F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21C9415E"/>
    <w:multiLevelType w:val="multilevel"/>
    <w:tmpl w:val="CE96CA7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3" w15:restartNumberingAfterBreak="0">
    <w:nsid w:val="22415FD3"/>
    <w:multiLevelType w:val="hybridMultilevel"/>
    <w:tmpl w:val="D3E0DF4E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25A08C1"/>
    <w:multiLevelType w:val="hybridMultilevel"/>
    <w:tmpl w:val="2E9209AA"/>
    <w:lvl w:ilvl="0" w:tplc="11FA03E4">
      <w:start w:val="1"/>
      <w:numFmt w:val="decimal"/>
      <w:lvlText w:val="%1."/>
      <w:lvlJc w:val="left"/>
      <w:pPr>
        <w:ind w:left="1571" w:hanging="360"/>
      </w:pPr>
      <w:rPr>
        <w:i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26C50A30"/>
    <w:multiLevelType w:val="hybridMultilevel"/>
    <w:tmpl w:val="8176F682"/>
    <w:lvl w:ilvl="0" w:tplc="B63C8E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8D34FE6"/>
    <w:multiLevelType w:val="hybridMultilevel"/>
    <w:tmpl w:val="E3D639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AA94956"/>
    <w:multiLevelType w:val="hybridMultilevel"/>
    <w:tmpl w:val="A77CCFD6"/>
    <w:lvl w:ilvl="0" w:tplc="C2C21494">
      <w:start w:val="1"/>
      <w:numFmt w:val="lowerLetter"/>
      <w:lvlText w:val="%1)"/>
      <w:lvlJc w:val="left"/>
      <w:pPr>
        <w:ind w:left="360" w:hanging="360"/>
      </w:pPr>
      <w:rPr>
        <w:rFonts w:ascii="Times New Roman" w:eastAsia="Times New Roman" w:hAnsi="Times New Roman" w:cs="Times New Roman"/>
        <w:i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38DB6C46"/>
    <w:multiLevelType w:val="hybridMultilevel"/>
    <w:tmpl w:val="19B49696"/>
    <w:lvl w:ilvl="0" w:tplc="11FA03E4">
      <w:start w:val="1"/>
      <w:numFmt w:val="decimal"/>
      <w:lvlText w:val="%1."/>
      <w:lvlJc w:val="left"/>
      <w:pPr>
        <w:ind w:left="720" w:hanging="360"/>
      </w:pPr>
      <w:rPr>
        <w:i w:val="0"/>
        <w:sz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8666E0"/>
    <w:multiLevelType w:val="hybridMultilevel"/>
    <w:tmpl w:val="EB02523E"/>
    <w:lvl w:ilvl="0" w:tplc="11FA03E4">
      <w:start w:val="1"/>
      <w:numFmt w:val="decimal"/>
      <w:lvlText w:val="%1."/>
      <w:lvlJc w:val="left"/>
      <w:pPr>
        <w:ind w:left="1571" w:hanging="360"/>
      </w:pPr>
      <w:rPr>
        <w:i w:val="0"/>
        <w:sz w:val="24"/>
        <w:vertAlign w:val="baseline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B60CFA"/>
    <w:multiLevelType w:val="hybridMultilevel"/>
    <w:tmpl w:val="063A625A"/>
    <w:lvl w:ilvl="0" w:tplc="11FA03E4">
      <w:start w:val="1"/>
      <w:numFmt w:val="decimal"/>
      <w:lvlText w:val="%1."/>
      <w:lvlJc w:val="left"/>
      <w:pPr>
        <w:ind w:left="720" w:hanging="360"/>
      </w:pPr>
      <w:rPr>
        <w:i w:val="0"/>
        <w:sz w:val="24"/>
        <w:vertAlign w:val="baseline"/>
      </w:rPr>
    </w:lvl>
    <w:lvl w:ilvl="1" w:tplc="11FA03E4">
      <w:start w:val="1"/>
      <w:numFmt w:val="decimal"/>
      <w:lvlText w:val="%2."/>
      <w:lvlJc w:val="left"/>
      <w:pPr>
        <w:ind w:left="1440" w:hanging="360"/>
      </w:pPr>
      <w:rPr>
        <w:i w:val="0"/>
        <w:sz w:val="24"/>
        <w:vertAlign w:val="baseline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682A7D"/>
    <w:multiLevelType w:val="hybridMultilevel"/>
    <w:tmpl w:val="77E0426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40891006"/>
    <w:multiLevelType w:val="hybridMultilevel"/>
    <w:tmpl w:val="B36A93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7609DF"/>
    <w:multiLevelType w:val="hybridMultilevel"/>
    <w:tmpl w:val="A7B65A2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4DE5205C"/>
    <w:multiLevelType w:val="hybridMultilevel"/>
    <w:tmpl w:val="29E240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0DF37C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1167316"/>
    <w:multiLevelType w:val="hybridMultilevel"/>
    <w:tmpl w:val="A768EE6A"/>
    <w:lvl w:ilvl="0" w:tplc="04190001">
      <w:start w:val="1"/>
      <w:numFmt w:val="bullet"/>
      <w:lvlText w:val=""/>
      <w:lvlJc w:val="left"/>
      <w:pPr>
        <w:ind w:left="24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3" w:hanging="360"/>
      </w:pPr>
      <w:rPr>
        <w:rFonts w:ascii="Wingdings" w:hAnsi="Wingdings" w:hint="default"/>
      </w:rPr>
    </w:lvl>
  </w:abstractNum>
  <w:abstractNum w:abstractNumId="27" w15:restartNumberingAfterBreak="0">
    <w:nsid w:val="54C01B0B"/>
    <w:multiLevelType w:val="hybridMultilevel"/>
    <w:tmpl w:val="8176F682"/>
    <w:lvl w:ilvl="0" w:tplc="B63C8E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553B091A"/>
    <w:multiLevelType w:val="hybridMultilevel"/>
    <w:tmpl w:val="D21642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9CB0842"/>
    <w:multiLevelType w:val="hybridMultilevel"/>
    <w:tmpl w:val="F1D4FD7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0" w15:restartNumberingAfterBreak="0">
    <w:nsid w:val="5BC6726D"/>
    <w:multiLevelType w:val="hybridMultilevel"/>
    <w:tmpl w:val="584272F0"/>
    <w:lvl w:ilvl="0" w:tplc="FD7641E4">
      <w:start w:val="2"/>
      <w:numFmt w:val="decimal"/>
      <w:lvlText w:val="%1"/>
      <w:lvlJc w:val="left"/>
      <w:pPr>
        <w:ind w:left="1211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1" w15:restartNumberingAfterBreak="0">
    <w:nsid w:val="6A4650D2"/>
    <w:multiLevelType w:val="multilevel"/>
    <w:tmpl w:val="CE7015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0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5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0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89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4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3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088" w:hanging="1800"/>
      </w:pPr>
      <w:rPr>
        <w:rFonts w:hint="default"/>
      </w:rPr>
    </w:lvl>
  </w:abstractNum>
  <w:abstractNum w:abstractNumId="32" w15:restartNumberingAfterBreak="0">
    <w:nsid w:val="6B404D4A"/>
    <w:multiLevelType w:val="hybridMultilevel"/>
    <w:tmpl w:val="447E2C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6E6801"/>
    <w:multiLevelType w:val="hybridMultilevel"/>
    <w:tmpl w:val="9A7E698E"/>
    <w:lvl w:ilvl="0" w:tplc="42621198">
      <w:start w:val="1"/>
      <w:numFmt w:val="decimal"/>
      <w:lvlText w:val="%1."/>
      <w:lvlJc w:val="left"/>
      <w:pPr>
        <w:ind w:left="1211" w:hanging="360"/>
      </w:pPr>
      <w:rPr>
        <w:rFonts w:hint="default"/>
        <w:i w:val="0"/>
        <w:sz w:val="24"/>
        <w:vertAlign w:val="baseline"/>
      </w:rPr>
    </w:lvl>
    <w:lvl w:ilvl="1" w:tplc="04190019">
      <w:start w:val="1"/>
      <w:numFmt w:val="lowerLetter"/>
      <w:lvlText w:val="%2."/>
      <w:lvlJc w:val="left"/>
      <w:pPr>
        <w:ind w:left="2861" w:hanging="360"/>
      </w:pPr>
    </w:lvl>
    <w:lvl w:ilvl="2" w:tplc="0419001B" w:tentative="1">
      <w:start w:val="1"/>
      <w:numFmt w:val="lowerRoman"/>
      <w:lvlText w:val="%3."/>
      <w:lvlJc w:val="right"/>
      <w:pPr>
        <w:ind w:left="3581" w:hanging="180"/>
      </w:pPr>
    </w:lvl>
    <w:lvl w:ilvl="3" w:tplc="0419000F" w:tentative="1">
      <w:start w:val="1"/>
      <w:numFmt w:val="decimal"/>
      <w:lvlText w:val="%4."/>
      <w:lvlJc w:val="left"/>
      <w:pPr>
        <w:ind w:left="4301" w:hanging="360"/>
      </w:pPr>
    </w:lvl>
    <w:lvl w:ilvl="4" w:tplc="04190019" w:tentative="1">
      <w:start w:val="1"/>
      <w:numFmt w:val="lowerLetter"/>
      <w:lvlText w:val="%5."/>
      <w:lvlJc w:val="left"/>
      <w:pPr>
        <w:ind w:left="5021" w:hanging="360"/>
      </w:pPr>
    </w:lvl>
    <w:lvl w:ilvl="5" w:tplc="0419001B" w:tentative="1">
      <w:start w:val="1"/>
      <w:numFmt w:val="lowerRoman"/>
      <w:lvlText w:val="%6."/>
      <w:lvlJc w:val="right"/>
      <w:pPr>
        <w:ind w:left="5741" w:hanging="180"/>
      </w:pPr>
    </w:lvl>
    <w:lvl w:ilvl="6" w:tplc="0419000F" w:tentative="1">
      <w:start w:val="1"/>
      <w:numFmt w:val="decimal"/>
      <w:lvlText w:val="%7."/>
      <w:lvlJc w:val="left"/>
      <w:pPr>
        <w:ind w:left="6461" w:hanging="360"/>
      </w:pPr>
    </w:lvl>
    <w:lvl w:ilvl="7" w:tplc="04190019" w:tentative="1">
      <w:start w:val="1"/>
      <w:numFmt w:val="lowerLetter"/>
      <w:lvlText w:val="%8."/>
      <w:lvlJc w:val="left"/>
      <w:pPr>
        <w:ind w:left="7181" w:hanging="360"/>
      </w:pPr>
    </w:lvl>
    <w:lvl w:ilvl="8" w:tplc="0419001B" w:tentative="1">
      <w:start w:val="1"/>
      <w:numFmt w:val="lowerRoman"/>
      <w:lvlText w:val="%9."/>
      <w:lvlJc w:val="right"/>
      <w:pPr>
        <w:ind w:left="7901" w:hanging="180"/>
      </w:pPr>
    </w:lvl>
  </w:abstractNum>
  <w:abstractNum w:abstractNumId="34" w15:restartNumberingAfterBreak="0">
    <w:nsid w:val="6DCA379F"/>
    <w:multiLevelType w:val="hybridMultilevel"/>
    <w:tmpl w:val="F6DAB076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 w15:restartNumberingAfterBreak="0">
    <w:nsid w:val="708C6D59"/>
    <w:multiLevelType w:val="hybridMultilevel"/>
    <w:tmpl w:val="43B62794"/>
    <w:lvl w:ilvl="0" w:tplc="A54E217E">
      <w:start w:val="2"/>
      <w:numFmt w:val="decimal"/>
      <w:lvlText w:val="%1"/>
      <w:lvlJc w:val="left"/>
      <w:pPr>
        <w:ind w:left="1211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6" w15:restartNumberingAfterBreak="0">
    <w:nsid w:val="738E5771"/>
    <w:multiLevelType w:val="hybridMultilevel"/>
    <w:tmpl w:val="13E8F592"/>
    <w:lvl w:ilvl="0" w:tplc="25769630">
      <w:start w:val="1"/>
      <w:numFmt w:val="decimal"/>
      <w:suff w:val="space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7" w15:restartNumberingAfterBreak="0">
    <w:nsid w:val="7465189C"/>
    <w:multiLevelType w:val="hybridMultilevel"/>
    <w:tmpl w:val="7682F47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8" w15:restartNumberingAfterBreak="0">
    <w:nsid w:val="781B6CF3"/>
    <w:multiLevelType w:val="hybridMultilevel"/>
    <w:tmpl w:val="BB3A44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B651B94"/>
    <w:multiLevelType w:val="hybridMultilevel"/>
    <w:tmpl w:val="D21642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36"/>
  </w:num>
  <w:num w:numId="3">
    <w:abstractNumId w:val="25"/>
  </w:num>
  <w:num w:numId="4">
    <w:abstractNumId w:val="5"/>
  </w:num>
  <w:num w:numId="5">
    <w:abstractNumId w:val="17"/>
  </w:num>
  <w:num w:numId="6">
    <w:abstractNumId w:val="14"/>
  </w:num>
  <w:num w:numId="7">
    <w:abstractNumId w:val="19"/>
  </w:num>
  <w:num w:numId="8">
    <w:abstractNumId w:val="3"/>
  </w:num>
  <w:num w:numId="9">
    <w:abstractNumId w:val="20"/>
  </w:num>
  <w:num w:numId="10">
    <w:abstractNumId w:val="18"/>
  </w:num>
  <w:num w:numId="11">
    <w:abstractNumId w:val="8"/>
  </w:num>
  <w:num w:numId="12">
    <w:abstractNumId w:val="33"/>
  </w:num>
  <w:num w:numId="13">
    <w:abstractNumId w:val="23"/>
  </w:num>
  <w:num w:numId="14">
    <w:abstractNumId w:val="34"/>
  </w:num>
  <w:num w:numId="15">
    <w:abstractNumId w:val="24"/>
  </w:num>
  <w:num w:numId="16">
    <w:abstractNumId w:val="32"/>
  </w:num>
  <w:num w:numId="17">
    <w:abstractNumId w:val="13"/>
  </w:num>
  <w:num w:numId="18">
    <w:abstractNumId w:val="6"/>
  </w:num>
  <w:num w:numId="19">
    <w:abstractNumId w:val="1"/>
  </w:num>
  <w:num w:numId="20">
    <w:abstractNumId w:val="28"/>
  </w:num>
  <w:num w:numId="21">
    <w:abstractNumId w:val="31"/>
  </w:num>
  <w:num w:numId="22">
    <w:abstractNumId w:val="7"/>
  </w:num>
  <w:num w:numId="23">
    <w:abstractNumId w:val="27"/>
  </w:num>
  <w:num w:numId="24">
    <w:abstractNumId w:val="15"/>
  </w:num>
  <w:num w:numId="25">
    <w:abstractNumId w:val="39"/>
  </w:num>
  <w:num w:numId="26">
    <w:abstractNumId w:val="12"/>
  </w:num>
  <w:num w:numId="27">
    <w:abstractNumId w:val="26"/>
  </w:num>
  <w:num w:numId="28">
    <w:abstractNumId w:val="21"/>
  </w:num>
  <w:num w:numId="29">
    <w:abstractNumId w:val="0"/>
  </w:num>
  <w:num w:numId="30">
    <w:abstractNumId w:val="4"/>
  </w:num>
  <w:num w:numId="31">
    <w:abstractNumId w:val="38"/>
  </w:num>
  <w:num w:numId="32">
    <w:abstractNumId w:val="16"/>
  </w:num>
  <w:num w:numId="33">
    <w:abstractNumId w:val="9"/>
  </w:num>
  <w:num w:numId="34">
    <w:abstractNumId w:val="10"/>
  </w:num>
  <w:num w:numId="35">
    <w:abstractNumId w:val="2"/>
  </w:num>
  <w:num w:numId="36">
    <w:abstractNumId w:val="30"/>
  </w:num>
  <w:num w:numId="37">
    <w:abstractNumId w:val="35"/>
  </w:num>
  <w:num w:numId="38">
    <w:abstractNumId w:val="37"/>
  </w:num>
  <w:num w:numId="39">
    <w:abstractNumId w:val="22"/>
  </w:num>
  <w:num w:numId="40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7144"/>
    <w:rsid w:val="0000337D"/>
    <w:rsid w:val="000100DD"/>
    <w:rsid w:val="00010790"/>
    <w:rsid w:val="000114FF"/>
    <w:rsid w:val="00014F4B"/>
    <w:rsid w:val="00021195"/>
    <w:rsid w:val="0002205F"/>
    <w:rsid w:val="00024964"/>
    <w:rsid w:val="0002594E"/>
    <w:rsid w:val="00025E46"/>
    <w:rsid w:val="00031FE6"/>
    <w:rsid w:val="0003615C"/>
    <w:rsid w:val="00043FC1"/>
    <w:rsid w:val="00045117"/>
    <w:rsid w:val="0004581A"/>
    <w:rsid w:val="000458E1"/>
    <w:rsid w:val="00046E81"/>
    <w:rsid w:val="00046FDA"/>
    <w:rsid w:val="00056932"/>
    <w:rsid w:val="000607E6"/>
    <w:rsid w:val="00061DAF"/>
    <w:rsid w:val="00065F10"/>
    <w:rsid w:val="0006719C"/>
    <w:rsid w:val="000702A0"/>
    <w:rsid w:val="000723FD"/>
    <w:rsid w:val="000743DA"/>
    <w:rsid w:val="00074F08"/>
    <w:rsid w:val="000753AB"/>
    <w:rsid w:val="00082BA7"/>
    <w:rsid w:val="0008400E"/>
    <w:rsid w:val="00086236"/>
    <w:rsid w:val="00091C96"/>
    <w:rsid w:val="00091CA7"/>
    <w:rsid w:val="00091E44"/>
    <w:rsid w:val="0009467D"/>
    <w:rsid w:val="00094A10"/>
    <w:rsid w:val="000B0925"/>
    <w:rsid w:val="000B4A65"/>
    <w:rsid w:val="000B7340"/>
    <w:rsid w:val="000B7B96"/>
    <w:rsid w:val="000C032F"/>
    <w:rsid w:val="000C121B"/>
    <w:rsid w:val="000C1627"/>
    <w:rsid w:val="000C601D"/>
    <w:rsid w:val="000C71BF"/>
    <w:rsid w:val="000C7672"/>
    <w:rsid w:val="000D184A"/>
    <w:rsid w:val="000D21A8"/>
    <w:rsid w:val="000D4187"/>
    <w:rsid w:val="000D4EDB"/>
    <w:rsid w:val="000D55BC"/>
    <w:rsid w:val="000D5FD6"/>
    <w:rsid w:val="000D710E"/>
    <w:rsid w:val="000E0E57"/>
    <w:rsid w:val="000E68AF"/>
    <w:rsid w:val="000F0FF3"/>
    <w:rsid w:val="000F192F"/>
    <w:rsid w:val="000F3D6F"/>
    <w:rsid w:val="000F4470"/>
    <w:rsid w:val="000F486F"/>
    <w:rsid w:val="000F7026"/>
    <w:rsid w:val="001075C9"/>
    <w:rsid w:val="00115703"/>
    <w:rsid w:val="00116A3B"/>
    <w:rsid w:val="001174DC"/>
    <w:rsid w:val="001176C1"/>
    <w:rsid w:val="0012038A"/>
    <w:rsid w:val="00122597"/>
    <w:rsid w:val="00131075"/>
    <w:rsid w:val="00131DA9"/>
    <w:rsid w:val="00132BE0"/>
    <w:rsid w:val="00132C20"/>
    <w:rsid w:val="00133271"/>
    <w:rsid w:val="00133277"/>
    <w:rsid w:val="00134527"/>
    <w:rsid w:val="00140271"/>
    <w:rsid w:val="00142388"/>
    <w:rsid w:val="001501A3"/>
    <w:rsid w:val="00150E36"/>
    <w:rsid w:val="00152B54"/>
    <w:rsid w:val="00153E09"/>
    <w:rsid w:val="00154E76"/>
    <w:rsid w:val="001613D2"/>
    <w:rsid w:val="00161FEC"/>
    <w:rsid w:val="001670B7"/>
    <w:rsid w:val="00172457"/>
    <w:rsid w:val="0017448D"/>
    <w:rsid w:val="00177AB0"/>
    <w:rsid w:val="001822DA"/>
    <w:rsid w:val="00182A7E"/>
    <w:rsid w:val="0018490C"/>
    <w:rsid w:val="00184E4B"/>
    <w:rsid w:val="00187873"/>
    <w:rsid w:val="001943F4"/>
    <w:rsid w:val="00195ABD"/>
    <w:rsid w:val="001962C6"/>
    <w:rsid w:val="001A493D"/>
    <w:rsid w:val="001A5798"/>
    <w:rsid w:val="001A7C3D"/>
    <w:rsid w:val="001B0B19"/>
    <w:rsid w:val="001B2227"/>
    <w:rsid w:val="001B2AE0"/>
    <w:rsid w:val="001B584E"/>
    <w:rsid w:val="001B5DCD"/>
    <w:rsid w:val="001B67FA"/>
    <w:rsid w:val="001B7D2D"/>
    <w:rsid w:val="001C3378"/>
    <w:rsid w:val="001C6A14"/>
    <w:rsid w:val="001C7344"/>
    <w:rsid w:val="001D0270"/>
    <w:rsid w:val="001D0799"/>
    <w:rsid w:val="001D2218"/>
    <w:rsid w:val="001D2881"/>
    <w:rsid w:val="001D4E9B"/>
    <w:rsid w:val="001D57C2"/>
    <w:rsid w:val="001E00E4"/>
    <w:rsid w:val="001E73C8"/>
    <w:rsid w:val="001F02B5"/>
    <w:rsid w:val="001F10DF"/>
    <w:rsid w:val="001F195E"/>
    <w:rsid w:val="001F31FB"/>
    <w:rsid w:val="001F39F0"/>
    <w:rsid w:val="00202E4C"/>
    <w:rsid w:val="002036D6"/>
    <w:rsid w:val="002036EF"/>
    <w:rsid w:val="00203784"/>
    <w:rsid w:val="002070D5"/>
    <w:rsid w:val="00207E23"/>
    <w:rsid w:val="00214B2B"/>
    <w:rsid w:val="00220B8B"/>
    <w:rsid w:val="002211DE"/>
    <w:rsid w:val="00224A17"/>
    <w:rsid w:val="0022706C"/>
    <w:rsid w:val="0023259F"/>
    <w:rsid w:val="00233FFC"/>
    <w:rsid w:val="002361E2"/>
    <w:rsid w:val="002376BB"/>
    <w:rsid w:val="0024373A"/>
    <w:rsid w:val="002437B0"/>
    <w:rsid w:val="0024469B"/>
    <w:rsid w:val="00247632"/>
    <w:rsid w:val="0025335D"/>
    <w:rsid w:val="00254DF0"/>
    <w:rsid w:val="002557F0"/>
    <w:rsid w:val="00256278"/>
    <w:rsid w:val="002574F5"/>
    <w:rsid w:val="00260649"/>
    <w:rsid w:val="002610BF"/>
    <w:rsid w:val="00262BA0"/>
    <w:rsid w:val="00272022"/>
    <w:rsid w:val="0027482D"/>
    <w:rsid w:val="00275DF7"/>
    <w:rsid w:val="0028495F"/>
    <w:rsid w:val="00290BC1"/>
    <w:rsid w:val="00291AD0"/>
    <w:rsid w:val="002962B6"/>
    <w:rsid w:val="00297B47"/>
    <w:rsid w:val="002A0912"/>
    <w:rsid w:val="002A1117"/>
    <w:rsid w:val="002A4CA0"/>
    <w:rsid w:val="002A55D3"/>
    <w:rsid w:val="002B2642"/>
    <w:rsid w:val="002B28C6"/>
    <w:rsid w:val="002C085A"/>
    <w:rsid w:val="002E210A"/>
    <w:rsid w:val="002E322F"/>
    <w:rsid w:val="002E65CB"/>
    <w:rsid w:val="002E6CB9"/>
    <w:rsid w:val="002E7CC7"/>
    <w:rsid w:val="002F0110"/>
    <w:rsid w:val="002F2F30"/>
    <w:rsid w:val="002F3B67"/>
    <w:rsid w:val="002F687F"/>
    <w:rsid w:val="002F7D3C"/>
    <w:rsid w:val="003010E1"/>
    <w:rsid w:val="0030324F"/>
    <w:rsid w:val="0030335D"/>
    <w:rsid w:val="0030407A"/>
    <w:rsid w:val="00304A85"/>
    <w:rsid w:val="003053B9"/>
    <w:rsid w:val="00305E79"/>
    <w:rsid w:val="00307929"/>
    <w:rsid w:val="00314ABB"/>
    <w:rsid w:val="00314FC2"/>
    <w:rsid w:val="00320AE2"/>
    <w:rsid w:val="00321EFD"/>
    <w:rsid w:val="003308C8"/>
    <w:rsid w:val="00336EFC"/>
    <w:rsid w:val="003411EC"/>
    <w:rsid w:val="003431B6"/>
    <w:rsid w:val="00352891"/>
    <w:rsid w:val="00356E61"/>
    <w:rsid w:val="003622CE"/>
    <w:rsid w:val="00365C76"/>
    <w:rsid w:val="00371513"/>
    <w:rsid w:val="003769AE"/>
    <w:rsid w:val="00384B90"/>
    <w:rsid w:val="00386CA6"/>
    <w:rsid w:val="00393507"/>
    <w:rsid w:val="00394AF3"/>
    <w:rsid w:val="00395194"/>
    <w:rsid w:val="00397425"/>
    <w:rsid w:val="003B30E7"/>
    <w:rsid w:val="003B4C81"/>
    <w:rsid w:val="003C5AF4"/>
    <w:rsid w:val="003C6D80"/>
    <w:rsid w:val="003D53E1"/>
    <w:rsid w:val="003D5449"/>
    <w:rsid w:val="003E120A"/>
    <w:rsid w:val="003E2ADE"/>
    <w:rsid w:val="003E30AD"/>
    <w:rsid w:val="003E5959"/>
    <w:rsid w:val="003E5AEF"/>
    <w:rsid w:val="003E5EF1"/>
    <w:rsid w:val="003E63B5"/>
    <w:rsid w:val="003F3A72"/>
    <w:rsid w:val="003F6F96"/>
    <w:rsid w:val="00402040"/>
    <w:rsid w:val="0040211E"/>
    <w:rsid w:val="00402A9B"/>
    <w:rsid w:val="00403981"/>
    <w:rsid w:val="00403CD4"/>
    <w:rsid w:val="004130D3"/>
    <w:rsid w:val="004161F2"/>
    <w:rsid w:val="00417A06"/>
    <w:rsid w:val="00422F22"/>
    <w:rsid w:val="004240E2"/>
    <w:rsid w:val="00424A3F"/>
    <w:rsid w:val="004263C5"/>
    <w:rsid w:val="004274F7"/>
    <w:rsid w:val="00434D67"/>
    <w:rsid w:val="00435D91"/>
    <w:rsid w:val="00436BD4"/>
    <w:rsid w:val="004375D4"/>
    <w:rsid w:val="00441D31"/>
    <w:rsid w:val="004442D9"/>
    <w:rsid w:val="00451118"/>
    <w:rsid w:val="004562A8"/>
    <w:rsid w:val="00461288"/>
    <w:rsid w:val="00461473"/>
    <w:rsid w:val="004826D4"/>
    <w:rsid w:val="00484692"/>
    <w:rsid w:val="00486B5A"/>
    <w:rsid w:val="00492018"/>
    <w:rsid w:val="0049470A"/>
    <w:rsid w:val="00494DEA"/>
    <w:rsid w:val="00497C7F"/>
    <w:rsid w:val="004A5561"/>
    <w:rsid w:val="004A5915"/>
    <w:rsid w:val="004A63D2"/>
    <w:rsid w:val="004A6965"/>
    <w:rsid w:val="004B0FF5"/>
    <w:rsid w:val="004B127C"/>
    <w:rsid w:val="004B2809"/>
    <w:rsid w:val="004B2B1D"/>
    <w:rsid w:val="004B4C24"/>
    <w:rsid w:val="004B549E"/>
    <w:rsid w:val="004B7A62"/>
    <w:rsid w:val="004C18F6"/>
    <w:rsid w:val="004C2FF3"/>
    <w:rsid w:val="004C3672"/>
    <w:rsid w:val="004C4DCE"/>
    <w:rsid w:val="004C5EE8"/>
    <w:rsid w:val="004C70B6"/>
    <w:rsid w:val="004C7A92"/>
    <w:rsid w:val="004D2053"/>
    <w:rsid w:val="004D4243"/>
    <w:rsid w:val="004D59A7"/>
    <w:rsid w:val="004E0E3C"/>
    <w:rsid w:val="004E3BDB"/>
    <w:rsid w:val="004F0D88"/>
    <w:rsid w:val="005015E2"/>
    <w:rsid w:val="00516096"/>
    <w:rsid w:val="005220AC"/>
    <w:rsid w:val="00524309"/>
    <w:rsid w:val="00524C8B"/>
    <w:rsid w:val="00525BC6"/>
    <w:rsid w:val="00535F7E"/>
    <w:rsid w:val="0053742A"/>
    <w:rsid w:val="005442A7"/>
    <w:rsid w:val="00547EBD"/>
    <w:rsid w:val="00553BF7"/>
    <w:rsid w:val="00560DAC"/>
    <w:rsid w:val="00566CDA"/>
    <w:rsid w:val="00566D8C"/>
    <w:rsid w:val="005804F1"/>
    <w:rsid w:val="0058053E"/>
    <w:rsid w:val="00590DB1"/>
    <w:rsid w:val="00594BA1"/>
    <w:rsid w:val="00594D91"/>
    <w:rsid w:val="00595897"/>
    <w:rsid w:val="005A2FEF"/>
    <w:rsid w:val="005A4343"/>
    <w:rsid w:val="005B1449"/>
    <w:rsid w:val="005B4CAD"/>
    <w:rsid w:val="005C0F8A"/>
    <w:rsid w:val="005C111F"/>
    <w:rsid w:val="005C1664"/>
    <w:rsid w:val="005C24FD"/>
    <w:rsid w:val="005C346C"/>
    <w:rsid w:val="005C5603"/>
    <w:rsid w:val="005D2266"/>
    <w:rsid w:val="005D28E4"/>
    <w:rsid w:val="005D2B68"/>
    <w:rsid w:val="005D57D7"/>
    <w:rsid w:val="005D650D"/>
    <w:rsid w:val="005D709D"/>
    <w:rsid w:val="005E335B"/>
    <w:rsid w:val="005E3D01"/>
    <w:rsid w:val="005E4B05"/>
    <w:rsid w:val="005E4F71"/>
    <w:rsid w:val="005E6CE1"/>
    <w:rsid w:val="005E785C"/>
    <w:rsid w:val="005F1E31"/>
    <w:rsid w:val="005F3320"/>
    <w:rsid w:val="005F4531"/>
    <w:rsid w:val="005F5D6A"/>
    <w:rsid w:val="006014DA"/>
    <w:rsid w:val="00603379"/>
    <w:rsid w:val="006048D6"/>
    <w:rsid w:val="00605997"/>
    <w:rsid w:val="006059F9"/>
    <w:rsid w:val="00613DE0"/>
    <w:rsid w:val="006163C0"/>
    <w:rsid w:val="00617F4D"/>
    <w:rsid w:val="00621E36"/>
    <w:rsid w:val="00632924"/>
    <w:rsid w:val="00640456"/>
    <w:rsid w:val="00645C96"/>
    <w:rsid w:val="006475D7"/>
    <w:rsid w:val="00652D57"/>
    <w:rsid w:val="00666FC2"/>
    <w:rsid w:val="0067196C"/>
    <w:rsid w:val="00674720"/>
    <w:rsid w:val="0067481D"/>
    <w:rsid w:val="0067537E"/>
    <w:rsid w:val="006754F5"/>
    <w:rsid w:val="00681460"/>
    <w:rsid w:val="006833A9"/>
    <w:rsid w:val="006847C3"/>
    <w:rsid w:val="00690249"/>
    <w:rsid w:val="0069072B"/>
    <w:rsid w:val="006927D3"/>
    <w:rsid w:val="006929B3"/>
    <w:rsid w:val="0069361B"/>
    <w:rsid w:val="006974CF"/>
    <w:rsid w:val="006A0A02"/>
    <w:rsid w:val="006A3949"/>
    <w:rsid w:val="006A6194"/>
    <w:rsid w:val="006A75EF"/>
    <w:rsid w:val="006B690C"/>
    <w:rsid w:val="006C0EAB"/>
    <w:rsid w:val="006C108D"/>
    <w:rsid w:val="006C4B1F"/>
    <w:rsid w:val="006C767B"/>
    <w:rsid w:val="006C7CB9"/>
    <w:rsid w:val="006D1805"/>
    <w:rsid w:val="006D2EA8"/>
    <w:rsid w:val="006D34D6"/>
    <w:rsid w:val="006D636E"/>
    <w:rsid w:val="006E032F"/>
    <w:rsid w:val="006E09D2"/>
    <w:rsid w:val="006E0C6B"/>
    <w:rsid w:val="006E2193"/>
    <w:rsid w:val="006E3FAB"/>
    <w:rsid w:val="006E50CC"/>
    <w:rsid w:val="006E59A9"/>
    <w:rsid w:val="006E73EC"/>
    <w:rsid w:val="006F6639"/>
    <w:rsid w:val="006F7E9E"/>
    <w:rsid w:val="0070001B"/>
    <w:rsid w:val="00704E36"/>
    <w:rsid w:val="007108A1"/>
    <w:rsid w:val="00715048"/>
    <w:rsid w:val="00721854"/>
    <w:rsid w:val="00722255"/>
    <w:rsid w:val="0072359E"/>
    <w:rsid w:val="007235F6"/>
    <w:rsid w:val="00735D8B"/>
    <w:rsid w:val="007362DC"/>
    <w:rsid w:val="00737BA0"/>
    <w:rsid w:val="007426EF"/>
    <w:rsid w:val="0074474F"/>
    <w:rsid w:val="00744F0D"/>
    <w:rsid w:val="00747B6C"/>
    <w:rsid w:val="00750B06"/>
    <w:rsid w:val="0075500E"/>
    <w:rsid w:val="007572CF"/>
    <w:rsid w:val="00757FB5"/>
    <w:rsid w:val="007646A4"/>
    <w:rsid w:val="00770154"/>
    <w:rsid w:val="0077791C"/>
    <w:rsid w:val="0078268C"/>
    <w:rsid w:val="00783EF4"/>
    <w:rsid w:val="00794456"/>
    <w:rsid w:val="0079632F"/>
    <w:rsid w:val="007A1504"/>
    <w:rsid w:val="007A47C9"/>
    <w:rsid w:val="007A4C67"/>
    <w:rsid w:val="007A58C8"/>
    <w:rsid w:val="007A6A87"/>
    <w:rsid w:val="007A7E1A"/>
    <w:rsid w:val="007B0CA0"/>
    <w:rsid w:val="007C0305"/>
    <w:rsid w:val="007C190D"/>
    <w:rsid w:val="007C45B3"/>
    <w:rsid w:val="007C5696"/>
    <w:rsid w:val="007D68B9"/>
    <w:rsid w:val="007E394C"/>
    <w:rsid w:val="007E3E1F"/>
    <w:rsid w:val="007E44ED"/>
    <w:rsid w:val="007E45AB"/>
    <w:rsid w:val="007E7726"/>
    <w:rsid w:val="007F69A0"/>
    <w:rsid w:val="00800E66"/>
    <w:rsid w:val="008069E0"/>
    <w:rsid w:val="00814F3D"/>
    <w:rsid w:val="00815AA4"/>
    <w:rsid w:val="00821CED"/>
    <w:rsid w:val="0082326B"/>
    <w:rsid w:val="00826E87"/>
    <w:rsid w:val="00831130"/>
    <w:rsid w:val="00840B6A"/>
    <w:rsid w:val="00841A1F"/>
    <w:rsid w:val="00842C70"/>
    <w:rsid w:val="0084427A"/>
    <w:rsid w:val="00846810"/>
    <w:rsid w:val="008473EB"/>
    <w:rsid w:val="008546FF"/>
    <w:rsid w:val="0085718E"/>
    <w:rsid w:val="0086096A"/>
    <w:rsid w:val="00863448"/>
    <w:rsid w:val="0086360E"/>
    <w:rsid w:val="00863B96"/>
    <w:rsid w:val="00875DC8"/>
    <w:rsid w:val="00885EB9"/>
    <w:rsid w:val="00886669"/>
    <w:rsid w:val="00886B6C"/>
    <w:rsid w:val="00887144"/>
    <w:rsid w:val="00892146"/>
    <w:rsid w:val="008960AE"/>
    <w:rsid w:val="008A0E2B"/>
    <w:rsid w:val="008A6D00"/>
    <w:rsid w:val="008A6D96"/>
    <w:rsid w:val="008B0425"/>
    <w:rsid w:val="008B0D25"/>
    <w:rsid w:val="008B0F66"/>
    <w:rsid w:val="008B0F67"/>
    <w:rsid w:val="008B2536"/>
    <w:rsid w:val="008B385C"/>
    <w:rsid w:val="008B6DA6"/>
    <w:rsid w:val="008B7EAB"/>
    <w:rsid w:val="008C18D3"/>
    <w:rsid w:val="008C267B"/>
    <w:rsid w:val="008C3B8A"/>
    <w:rsid w:val="008C524C"/>
    <w:rsid w:val="008D23D5"/>
    <w:rsid w:val="008D43B2"/>
    <w:rsid w:val="008D45DB"/>
    <w:rsid w:val="008D6DF4"/>
    <w:rsid w:val="008D7EE2"/>
    <w:rsid w:val="008E228A"/>
    <w:rsid w:val="008E27DB"/>
    <w:rsid w:val="008E5875"/>
    <w:rsid w:val="008E63FB"/>
    <w:rsid w:val="008F0C15"/>
    <w:rsid w:val="00900CCF"/>
    <w:rsid w:val="009051D4"/>
    <w:rsid w:val="009073B8"/>
    <w:rsid w:val="00914D4B"/>
    <w:rsid w:val="00914FD5"/>
    <w:rsid w:val="00920994"/>
    <w:rsid w:val="00926810"/>
    <w:rsid w:val="0093209C"/>
    <w:rsid w:val="009368AA"/>
    <w:rsid w:val="0093747E"/>
    <w:rsid w:val="00940EFA"/>
    <w:rsid w:val="00941BE3"/>
    <w:rsid w:val="00944EBD"/>
    <w:rsid w:val="00946DC6"/>
    <w:rsid w:val="00951B9E"/>
    <w:rsid w:val="00954419"/>
    <w:rsid w:val="009544B5"/>
    <w:rsid w:val="00956028"/>
    <w:rsid w:val="00957CC3"/>
    <w:rsid w:val="00960E7C"/>
    <w:rsid w:val="00961A3A"/>
    <w:rsid w:val="00962EFE"/>
    <w:rsid w:val="00964044"/>
    <w:rsid w:val="00965A17"/>
    <w:rsid w:val="00966701"/>
    <w:rsid w:val="0096705C"/>
    <w:rsid w:val="0097556A"/>
    <w:rsid w:val="00975FB3"/>
    <w:rsid w:val="009823B7"/>
    <w:rsid w:val="009828F0"/>
    <w:rsid w:val="009850D3"/>
    <w:rsid w:val="009854FE"/>
    <w:rsid w:val="00986B6C"/>
    <w:rsid w:val="009870DA"/>
    <w:rsid w:val="009943F5"/>
    <w:rsid w:val="0099605E"/>
    <w:rsid w:val="00996A98"/>
    <w:rsid w:val="009A0FB3"/>
    <w:rsid w:val="009A1902"/>
    <w:rsid w:val="009A5992"/>
    <w:rsid w:val="009B1020"/>
    <w:rsid w:val="009B1B88"/>
    <w:rsid w:val="009B2E79"/>
    <w:rsid w:val="009B5D17"/>
    <w:rsid w:val="009B5DD0"/>
    <w:rsid w:val="009B6D0C"/>
    <w:rsid w:val="009B725A"/>
    <w:rsid w:val="009C02F6"/>
    <w:rsid w:val="009C0D37"/>
    <w:rsid w:val="009C0ED9"/>
    <w:rsid w:val="009C1C10"/>
    <w:rsid w:val="009C1D41"/>
    <w:rsid w:val="009D2414"/>
    <w:rsid w:val="009D2D2B"/>
    <w:rsid w:val="009D5047"/>
    <w:rsid w:val="009D6940"/>
    <w:rsid w:val="009E1A1A"/>
    <w:rsid w:val="009E45FE"/>
    <w:rsid w:val="009E51BB"/>
    <w:rsid w:val="009F001B"/>
    <w:rsid w:val="009F1BA3"/>
    <w:rsid w:val="009F4DCA"/>
    <w:rsid w:val="00A06391"/>
    <w:rsid w:val="00A076E6"/>
    <w:rsid w:val="00A10AD1"/>
    <w:rsid w:val="00A114D6"/>
    <w:rsid w:val="00A134CA"/>
    <w:rsid w:val="00A14CF5"/>
    <w:rsid w:val="00A16E7A"/>
    <w:rsid w:val="00A1742A"/>
    <w:rsid w:val="00A204E5"/>
    <w:rsid w:val="00A22710"/>
    <w:rsid w:val="00A248C1"/>
    <w:rsid w:val="00A24DE9"/>
    <w:rsid w:val="00A3073A"/>
    <w:rsid w:val="00A404F1"/>
    <w:rsid w:val="00A44133"/>
    <w:rsid w:val="00A462A0"/>
    <w:rsid w:val="00A46B37"/>
    <w:rsid w:val="00A47ED7"/>
    <w:rsid w:val="00A52C9F"/>
    <w:rsid w:val="00A54154"/>
    <w:rsid w:val="00A6075D"/>
    <w:rsid w:val="00A6520A"/>
    <w:rsid w:val="00A66303"/>
    <w:rsid w:val="00A670EF"/>
    <w:rsid w:val="00A70FDC"/>
    <w:rsid w:val="00A820F3"/>
    <w:rsid w:val="00A83E40"/>
    <w:rsid w:val="00A87484"/>
    <w:rsid w:val="00A874AA"/>
    <w:rsid w:val="00A93C38"/>
    <w:rsid w:val="00A9547E"/>
    <w:rsid w:val="00AA28B2"/>
    <w:rsid w:val="00AA33B4"/>
    <w:rsid w:val="00AA3D96"/>
    <w:rsid w:val="00AA3E19"/>
    <w:rsid w:val="00AB067F"/>
    <w:rsid w:val="00AB1993"/>
    <w:rsid w:val="00AB25D3"/>
    <w:rsid w:val="00AB2CCF"/>
    <w:rsid w:val="00AB4E30"/>
    <w:rsid w:val="00AC01A1"/>
    <w:rsid w:val="00AC13FF"/>
    <w:rsid w:val="00AC4C17"/>
    <w:rsid w:val="00AC6348"/>
    <w:rsid w:val="00AC74C0"/>
    <w:rsid w:val="00AD033A"/>
    <w:rsid w:val="00AD0EDA"/>
    <w:rsid w:val="00AD3568"/>
    <w:rsid w:val="00AD3856"/>
    <w:rsid w:val="00AD4790"/>
    <w:rsid w:val="00AD4EF5"/>
    <w:rsid w:val="00AD7E25"/>
    <w:rsid w:val="00AE3A74"/>
    <w:rsid w:val="00AE6DCE"/>
    <w:rsid w:val="00AF06F7"/>
    <w:rsid w:val="00AF3FC0"/>
    <w:rsid w:val="00AF6AB2"/>
    <w:rsid w:val="00B06BA0"/>
    <w:rsid w:val="00B11CAF"/>
    <w:rsid w:val="00B14935"/>
    <w:rsid w:val="00B15874"/>
    <w:rsid w:val="00B16220"/>
    <w:rsid w:val="00B1702E"/>
    <w:rsid w:val="00B17C00"/>
    <w:rsid w:val="00B2065F"/>
    <w:rsid w:val="00B277B3"/>
    <w:rsid w:val="00B362D2"/>
    <w:rsid w:val="00B3697B"/>
    <w:rsid w:val="00B377EC"/>
    <w:rsid w:val="00B4262A"/>
    <w:rsid w:val="00B45046"/>
    <w:rsid w:val="00B451E0"/>
    <w:rsid w:val="00B531A2"/>
    <w:rsid w:val="00B53969"/>
    <w:rsid w:val="00B54970"/>
    <w:rsid w:val="00B61F4B"/>
    <w:rsid w:val="00B63D77"/>
    <w:rsid w:val="00B6593A"/>
    <w:rsid w:val="00B763AA"/>
    <w:rsid w:val="00B76F17"/>
    <w:rsid w:val="00B77937"/>
    <w:rsid w:val="00B77A02"/>
    <w:rsid w:val="00B77ABA"/>
    <w:rsid w:val="00B80849"/>
    <w:rsid w:val="00B80B8B"/>
    <w:rsid w:val="00B85644"/>
    <w:rsid w:val="00B86487"/>
    <w:rsid w:val="00B87AC9"/>
    <w:rsid w:val="00B9513D"/>
    <w:rsid w:val="00B9675E"/>
    <w:rsid w:val="00B977D9"/>
    <w:rsid w:val="00BA17EB"/>
    <w:rsid w:val="00BA6402"/>
    <w:rsid w:val="00BA6A99"/>
    <w:rsid w:val="00BA6FFB"/>
    <w:rsid w:val="00BB3495"/>
    <w:rsid w:val="00BB3644"/>
    <w:rsid w:val="00BC341D"/>
    <w:rsid w:val="00BC4BD7"/>
    <w:rsid w:val="00BC501F"/>
    <w:rsid w:val="00BC54C3"/>
    <w:rsid w:val="00BD1981"/>
    <w:rsid w:val="00BD2290"/>
    <w:rsid w:val="00BD6B05"/>
    <w:rsid w:val="00BE5545"/>
    <w:rsid w:val="00BF3704"/>
    <w:rsid w:val="00BF3F00"/>
    <w:rsid w:val="00BF631E"/>
    <w:rsid w:val="00BF6DDE"/>
    <w:rsid w:val="00C00103"/>
    <w:rsid w:val="00C0223D"/>
    <w:rsid w:val="00C024AF"/>
    <w:rsid w:val="00C03629"/>
    <w:rsid w:val="00C0650D"/>
    <w:rsid w:val="00C122FA"/>
    <w:rsid w:val="00C163E1"/>
    <w:rsid w:val="00C1784B"/>
    <w:rsid w:val="00C2370A"/>
    <w:rsid w:val="00C34185"/>
    <w:rsid w:val="00C342B3"/>
    <w:rsid w:val="00C35BE3"/>
    <w:rsid w:val="00C36A51"/>
    <w:rsid w:val="00C413B6"/>
    <w:rsid w:val="00C4453A"/>
    <w:rsid w:val="00C4475B"/>
    <w:rsid w:val="00C45A6A"/>
    <w:rsid w:val="00C46F01"/>
    <w:rsid w:val="00C53835"/>
    <w:rsid w:val="00C542DB"/>
    <w:rsid w:val="00C55346"/>
    <w:rsid w:val="00C55DA9"/>
    <w:rsid w:val="00C67B8E"/>
    <w:rsid w:val="00C67EEC"/>
    <w:rsid w:val="00C71E40"/>
    <w:rsid w:val="00C74CA4"/>
    <w:rsid w:val="00C74D52"/>
    <w:rsid w:val="00C765A0"/>
    <w:rsid w:val="00C77342"/>
    <w:rsid w:val="00C860C6"/>
    <w:rsid w:val="00C94A82"/>
    <w:rsid w:val="00C94CF6"/>
    <w:rsid w:val="00C95BDF"/>
    <w:rsid w:val="00C970CD"/>
    <w:rsid w:val="00C97F43"/>
    <w:rsid w:val="00CA1A7E"/>
    <w:rsid w:val="00CB3CFF"/>
    <w:rsid w:val="00CC00C8"/>
    <w:rsid w:val="00CC00CF"/>
    <w:rsid w:val="00CC180E"/>
    <w:rsid w:val="00CC2174"/>
    <w:rsid w:val="00CC2A70"/>
    <w:rsid w:val="00CC4969"/>
    <w:rsid w:val="00CC7D4B"/>
    <w:rsid w:val="00CD349B"/>
    <w:rsid w:val="00CD41F2"/>
    <w:rsid w:val="00CD644F"/>
    <w:rsid w:val="00CF5360"/>
    <w:rsid w:val="00CF70F7"/>
    <w:rsid w:val="00CF728E"/>
    <w:rsid w:val="00D00C00"/>
    <w:rsid w:val="00D010C9"/>
    <w:rsid w:val="00D02A97"/>
    <w:rsid w:val="00D0377B"/>
    <w:rsid w:val="00D06E25"/>
    <w:rsid w:val="00D140B0"/>
    <w:rsid w:val="00D17262"/>
    <w:rsid w:val="00D22297"/>
    <w:rsid w:val="00D26704"/>
    <w:rsid w:val="00D313AC"/>
    <w:rsid w:val="00D32028"/>
    <w:rsid w:val="00D3311E"/>
    <w:rsid w:val="00D338E3"/>
    <w:rsid w:val="00D34573"/>
    <w:rsid w:val="00D35D39"/>
    <w:rsid w:val="00D3788F"/>
    <w:rsid w:val="00D46CDC"/>
    <w:rsid w:val="00D46FD3"/>
    <w:rsid w:val="00D519C4"/>
    <w:rsid w:val="00D53215"/>
    <w:rsid w:val="00D53246"/>
    <w:rsid w:val="00D57D70"/>
    <w:rsid w:val="00D646B9"/>
    <w:rsid w:val="00D64965"/>
    <w:rsid w:val="00D64CF6"/>
    <w:rsid w:val="00D71C6D"/>
    <w:rsid w:val="00D753DB"/>
    <w:rsid w:val="00D77A97"/>
    <w:rsid w:val="00D77FD1"/>
    <w:rsid w:val="00D87A57"/>
    <w:rsid w:val="00D921E4"/>
    <w:rsid w:val="00D9444B"/>
    <w:rsid w:val="00D955F1"/>
    <w:rsid w:val="00D96984"/>
    <w:rsid w:val="00D96A0D"/>
    <w:rsid w:val="00DA21E1"/>
    <w:rsid w:val="00DA3373"/>
    <w:rsid w:val="00DA420C"/>
    <w:rsid w:val="00DC4D83"/>
    <w:rsid w:val="00DC668E"/>
    <w:rsid w:val="00DC6EA3"/>
    <w:rsid w:val="00DD1EDD"/>
    <w:rsid w:val="00DD2C3A"/>
    <w:rsid w:val="00DD3B3C"/>
    <w:rsid w:val="00DD4EE0"/>
    <w:rsid w:val="00DE41A1"/>
    <w:rsid w:val="00DF01F5"/>
    <w:rsid w:val="00DF15C1"/>
    <w:rsid w:val="00DF685A"/>
    <w:rsid w:val="00E0354D"/>
    <w:rsid w:val="00E039DC"/>
    <w:rsid w:val="00E04413"/>
    <w:rsid w:val="00E063D1"/>
    <w:rsid w:val="00E06C60"/>
    <w:rsid w:val="00E1116C"/>
    <w:rsid w:val="00E12241"/>
    <w:rsid w:val="00E138F5"/>
    <w:rsid w:val="00E14117"/>
    <w:rsid w:val="00E16471"/>
    <w:rsid w:val="00E1653B"/>
    <w:rsid w:val="00E221D6"/>
    <w:rsid w:val="00E25DEB"/>
    <w:rsid w:val="00E4070E"/>
    <w:rsid w:val="00E4340F"/>
    <w:rsid w:val="00E4392B"/>
    <w:rsid w:val="00E5684D"/>
    <w:rsid w:val="00E56AF5"/>
    <w:rsid w:val="00E604D3"/>
    <w:rsid w:val="00E60F1F"/>
    <w:rsid w:val="00E6152D"/>
    <w:rsid w:val="00E62DC5"/>
    <w:rsid w:val="00E64A28"/>
    <w:rsid w:val="00E7176D"/>
    <w:rsid w:val="00E807B6"/>
    <w:rsid w:val="00E81013"/>
    <w:rsid w:val="00E85AB3"/>
    <w:rsid w:val="00E863C3"/>
    <w:rsid w:val="00E87E9D"/>
    <w:rsid w:val="00E91004"/>
    <w:rsid w:val="00E92E5B"/>
    <w:rsid w:val="00E94B7A"/>
    <w:rsid w:val="00E955FD"/>
    <w:rsid w:val="00E95D92"/>
    <w:rsid w:val="00E967CF"/>
    <w:rsid w:val="00EA0440"/>
    <w:rsid w:val="00EA0C9E"/>
    <w:rsid w:val="00EA1BD3"/>
    <w:rsid w:val="00EA620E"/>
    <w:rsid w:val="00EA718B"/>
    <w:rsid w:val="00EB0D3F"/>
    <w:rsid w:val="00EB260A"/>
    <w:rsid w:val="00EB31F6"/>
    <w:rsid w:val="00EB392E"/>
    <w:rsid w:val="00EB47B0"/>
    <w:rsid w:val="00EB58E9"/>
    <w:rsid w:val="00EB6859"/>
    <w:rsid w:val="00EB6FA0"/>
    <w:rsid w:val="00EC0F1F"/>
    <w:rsid w:val="00EC4C45"/>
    <w:rsid w:val="00EC716C"/>
    <w:rsid w:val="00ED2BE8"/>
    <w:rsid w:val="00ED6057"/>
    <w:rsid w:val="00ED64DE"/>
    <w:rsid w:val="00ED7921"/>
    <w:rsid w:val="00EE5322"/>
    <w:rsid w:val="00EE580C"/>
    <w:rsid w:val="00EF4671"/>
    <w:rsid w:val="00F02244"/>
    <w:rsid w:val="00F0500B"/>
    <w:rsid w:val="00F0584D"/>
    <w:rsid w:val="00F112D9"/>
    <w:rsid w:val="00F150F5"/>
    <w:rsid w:val="00F175C4"/>
    <w:rsid w:val="00F20062"/>
    <w:rsid w:val="00F201DB"/>
    <w:rsid w:val="00F35233"/>
    <w:rsid w:val="00F42983"/>
    <w:rsid w:val="00F45663"/>
    <w:rsid w:val="00F53274"/>
    <w:rsid w:val="00F54F97"/>
    <w:rsid w:val="00F554BD"/>
    <w:rsid w:val="00F602B0"/>
    <w:rsid w:val="00F61F91"/>
    <w:rsid w:val="00F624C5"/>
    <w:rsid w:val="00F63574"/>
    <w:rsid w:val="00F660EB"/>
    <w:rsid w:val="00F66F48"/>
    <w:rsid w:val="00F74285"/>
    <w:rsid w:val="00F7482B"/>
    <w:rsid w:val="00F75B8C"/>
    <w:rsid w:val="00F7797C"/>
    <w:rsid w:val="00F82746"/>
    <w:rsid w:val="00F857FF"/>
    <w:rsid w:val="00F93FC1"/>
    <w:rsid w:val="00F94DA0"/>
    <w:rsid w:val="00F94E32"/>
    <w:rsid w:val="00F95344"/>
    <w:rsid w:val="00F96AC4"/>
    <w:rsid w:val="00F96BEE"/>
    <w:rsid w:val="00FA48CE"/>
    <w:rsid w:val="00FB37BB"/>
    <w:rsid w:val="00FB3DEE"/>
    <w:rsid w:val="00FB4E1D"/>
    <w:rsid w:val="00FB4EF1"/>
    <w:rsid w:val="00FB5C07"/>
    <w:rsid w:val="00FC075B"/>
    <w:rsid w:val="00FC13B8"/>
    <w:rsid w:val="00FC3D07"/>
    <w:rsid w:val="00FC559B"/>
    <w:rsid w:val="00FC70E2"/>
    <w:rsid w:val="00FD100E"/>
    <w:rsid w:val="00FD38D2"/>
    <w:rsid w:val="00FD432C"/>
    <w:rsid w:val="00FE14FB"/>
    <w:rsid w:val="00FE26C2"/>
    <w:rsid w:val="00FE3E33"/>
    <w:rsid w:val="00FE420D"/>
    <w:rsid w:val="00FE5BA8"/>
    <w:rsid w:val="00FE6A61"/>
    <w:rsid w:val="00FE7C02"/>
    <w:rsid w:val="00FE7C92"/>
    <w:rsid w:val="00FF03AE"/>
    <w:rsid w:val="00FF43B4"/>
    <w:rsid w:val="00FF668B"/>
    <w:rsid w:val="00FF6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FC32E89"/>
  <w15:chartTrackingRefBased/>
  <w15:docId w15:val="{480B718B-98E4-49DB-B0CD-96A30A01CA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4A65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0B7B96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F6F9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87144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4">
    <w:name w:val="Hyperlink"/>
    <w:uiPriority w:val="99"/>
    <w:unhideWhenUsed/>
    <w:rsid w:val="00AE3A74"/>
    <w:rPr>
      <w:color w:val="0563C1"/>
      <w:u w:val="single"/>
    </w:rPr>
  </w:style>
  <w:style w:type="character" w:customStyle="1" w:styleId="11">
    <w:name w:val="Неразрешенное упоминание1"/>
    <w:uiPriority w:val="99"/>
    <w:semiHidden/>
    <w:unhideWhenUsed/>
    <w:rsid w:val="00AE3A74"/>
    <w:rPr>
      <w:color w:val="605E5C"/>
      <w:shd w:val="clear" w:color="auto" w:fill="E1DFDD"/>
    </w:rPr>
  </w:style>
  <w:style w:type="character" w:styleId="a5">
    <w:name w:val="annotation reference"/>
    <w:uiPriority w:val="99"/>
    <w:semiHidden/>
    <w:unhideWhenUsed/>
    <w:rsid w:val="00BE5545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BE5545"/>
    <w:rPr>
      <w:sz w:val="20"/>
      <w:szCs w:val="20"/>
    </w:rPr>
  </w:style>
  <w:style w:type="character" w:customStyle="1" w:styleId="a7">
    <w:name w:val="Текст примечания Знак"/>
    <w:link w:val="a6"/>
    <w:uiPriority w:val="99"/>
    <w:semiHidden/>
    <w:rsid w:val="00BE5545"/>
    <w:rPr>
      <w:lang w:eastAsia="en-US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BE5545"/>
    <w:rPr>
      <w:b/>
      <w:bCs/>
    </w:rPr>
  </w:style>
  <w:style w:type="character" w:customStyle="1" w:styleId="a9">
    <w:name w:val="Тема примечания Знак"/>
    <w:link w:val="a8"/>
    <w:uiPriority w:val="99"/>
    <w:semiHidden/>
    <w:rsid w:val="00BE5545"/>
    <w:rPr>
      <w:b/>
      <w:bCs/>
      <w:lang w:eastAsia="en-US"/>
    </w:rPr>
  </w:style>
  <w:style w:type="paragraph" w:styleId="aa">
    <w:name w:val="Balloon Text"/>
    <w:basedOn w:val="a"/>
    <w:link w:val="ab"/>
    <w:uiPriority w:val="99"/>
    <w:semiHidden/>
    <w:unhideWhenUsed/>
    <w:rsid w:val="00BE554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link w:val="aa"/>
    <w:uiPriority w:val="99"/>
    <w:semiHidden/>
    <w:rsid w:val="00BE5545"/>
    <w:rPr>
      <w:rFonts w:ascii="Segoe UI" w:hAnsi="Segoe UI" w:cs="Segoe UI"/>
      <w:sz w:val="18"/>
      <w:szCs w:val="18"/>
      <w:lang w:eastAsia="en-US"/>
    </w:rPr>
  </w:style>
  <w:style w:type="paragraph" w:customStyle="1" w:styleId="ac">
    <w:basedOn w:val="a"/>
    <w:next w:val="ad"/>
    <w:uiPriority w:val="99"/>
    <w:unhideWhenUsed/>
    <w:rsid w:val="00FC3D0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unhideWhenUsed/>
    <w:rsid w:val="00FC3D07"/>
    <w:rPr>
      <w:rFonts w:ascii="Times New Roman" w:hAnsi="Times New Roman"/>
      <w:sz w:val="24"/>
      <w:szCs w:val="24"/>
    </w:rPr>
  </w:style>
  <w:style w:type="character" w:styleId="ae">
    <w:name w:val="Subtle Reference"/>
    <w:uiPriority w:val="31"/>
    <w:qFormat/>
    <w:rsid w:val="000B7B96"/>
    <w:rPr>
      <w:smallCaps/>
      <w:color w:val="5A5A5A"/>
    </w:rPr>
  </w:style>
  <w:style w:type="paragraph" w:customStyle="1" w:styleId="af">
    <w:name w:val="КурсачЗаголовок"/>
    <w:basedOn w:val="1"/>
    <w:link w:val="af0"/>
    <w:qFormat/>
    <w:rsid w:val="000B7B96"/>
    <w:pPr>
      <w:spacing w:after="160" w:line="312" w:lineRule="auto"/>
      <w:ind w:firstLine="851"/>
      <w:jc w:val="center"/>
    </w:pPr>
    <w:rPr>
      <w:rFonts w:ascii="Times New Roman" w:eastAsia="Times New Roman" w:hAnsi="Times New Roman" w:cs="Times New Roman"/>
      <w:sz w:val="24"/>
    </w:rPr>
  </w:style>
  <w:style w:type="character" w:customStyle="1" w:styleId="af0">
    <w:name w:val="КурсачЗаголовок Знак"/>
    <w:link w:val="af"/>
    <w:rsid w:val="000B7B96"/>
    <w:rPr>
      <w:rFonts w:ascii="Times New Roman" w:eastAsia="Times New Roman" w:hAnsi="Times New Roman"/>
      <w:b/>
      <w:bCs/>
      <w:kern w:val="32"/>
      <w:sz w:val="24"/>
      <w:szCs w:val="32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0B7B96"/>
    <w:rPr>
      <w:rFonts w:asciiTheme="majorHAnsi" w:eastAsiaTheme="majorEastAsia" w:hAnsiTheme="majorHAnsi" w:cstheme="majorBidi"/>
      <w:b/>
      <w:bCs/>
      <w:kern w:val="32"/>
      <w:sz w:val="32"/>
      <w:szCs w:val="32"/>
      <w:lang w:eastAsia="en-US"/>
    </w:rPr>
  </w:style>
  <w:style w:type="paragraph" w:styleId="af1">
    <w:name w:val="caption"/>
    <w:basedOn w:val="a"/>
    <w:next w:val="a"/>
    <w:uiPriority w:val="35"/>
    <w:unhideWhenUsed/>
    <w:qFormat/>
    <w:rsid w:val="001F31FB"/>
    <w:rPr>
      <w:b/>
      <w:bCs/>
      <w:sz w:val="20"/>
      <w:szCs w:val="20"/>
    </w:rPr>
  </w:style>
  <w:style w:type="character" w:styleId="af2">
    <w:name w:val="Placeholder Text"/>
    <w:basedOn w:val="a0"/>
    <w:uiPriority w:val="99"/>
    <w:semiHidden/>
    <w:rsid w:val="004D59A7"/>
    <w:rPr>
      <w:color w:val="808080"/>
    </w:rPr>
  </w:style>
  <w:style w:type="paragraph" w:styleId="af3">
    <w:name w:val="List Paragraph"/>
    <w:basedOn w:val="a"/>
    <w:uiPriority w:val="34"/>
    <w:qFormat/>
    <w:rsid w:val="00ED7921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</w:rPr>
  </w:style>
  <w:style w:type="paragraph" w:styleId="af4">
    <w:name w:val="TOC Heading"/>
    <w:basedOn w:val="1"/>
    <w:next w:val="a"/>
    <w:uiPriority w:val="39"/>
    <w:unhideWhenUsed/>
    <w:qFormat/>
    <w:rsid w:val="00094A10"/>
    <w:pPr>
      <w:keepLines/>
      <w:spacing w:after="0" w:line="259" w:lineRule="auto"/>
      <w:outlineLvl w:val="9"/>
    </w:pPr>
    <w:rPr>
      <w:b w:val="0"/>
      <w:bCs w:val="0"/>
      <w:color w:val="2E74B5" w:themeColor="accent1" w:themeShade="BF"/>
      <w:kern w:val="0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94A10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D43B2"/>
    <w:pPr>
      <w:tabs>
        <w:tab w:val="right" w:leader="dot" w:pos="9344"/>
      </w:tabs>
      <w:spacing w:after="100"/>
      <w:ind w:left="220"/>
    </w:pPr>
    <w:rPr>
      <w:rFonts w:ascii="Times New Roman" w:hAnsi="Times New Roman"/>
      <w:b/>
      <w:bCs/>
      <w:noProof/>
    </w:rPr>
  </w:style>
  <w:style w:type="paragraph" w:styleId="3">
    <w:name w:val="toc 3"/>
    <w:basedOn w:val="a"/>
    <w:next w:val="a"/>
    <w:autoRedefine/>
    <w:uiPriority w:val="39"/>
    <w:unhideWhenUsed/>
    <w:rsid w:val="00094A10"/>
    <w:pPr>
      <w:spacing w:after="100" w:line="259" w:lineRule="auto"/>
      <w:ind w:left="440"/>
    </w:pPr>
    <w:rPr>
      <w:rFonts w:asciiTheme="minorHAnsi" w:eastAsiaTheme="minorEastAsia" w:hAnsiTheme="minorHAnsi"/>
      <w:lang w:eastAsia="ru-RU"/>
    </w:rPr>
  </w:style>
  <w:style w:type="paragraph" w:styleId="af5">
    <w:name w:val="header"/>
    <w:basedOn w:val="a"/>
    <w:link w:val="af6"/>
    <w:uiPriority w:val="99"/>
    <w:unhideWhenUsed/>
    <w:rsid w:val="00A874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rsid w:val="00A87484"/>
    <w:rPr>
      <w:sz w:val="22"/>
      <w:szCs w:val="22"/>
      <w:lang w:eastAsia="en-US"/>
    </w:rPr>
  </w:style>
  <w:style w:type="paragraph" w:styleId="af7">
    <w:name w:val="footer"/>
    <w:basedOn w:val="a"/>
    <w:link w:val="af8"/>
    <w:uiPriority w:val="99"/>
    <w:unhideWhenUsed/>
    <w:rsid w:val="00A8748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rsid w:val="00A87484"/>
    <w:rPr>
      <w:sz w:val="22"/>
      <w:szCs w:val="22"/>
      <w:lang w:eastAsia="en-US"/>
    </w:rPr>
  </w:style>
  <w:style w:type="paragraph" w:customStyle="1" w:styleId="af9">
    <w:name w:val="ЗаголовокКурсач"/>
    <w:basedOn w:val="1"/>
    <w:link w:val="afa"/>
    <w:qFormat/>
    <w:rsid w:val="00B14935"/>
    <w:pPr>
      <w:spacing w:after="160" w:line="312" w:lineRule="auto"/>
      <w:ind w:firstLine="851"/>
      <w:jc w:val="center"/>
    </w:pPr>
    <w:rPr>
      <w:rFonts w:ascii="Times New Roman" w:eastAsia="Times New Roman" w:hAnsi="Times New Roman" w:cs="Times New Roman"/>
      <w:sz w:val="24"/>
    </w:rPr>
  </w:style>
  <w:style w:type="character" w:customStyle="1" w:styleId="afa">
    <w:name w:val="ЗаголовокКурсач Знак"/>
    <w:link w:val="af9"/>
    <w:rsid w:val="00B14935"/>
    <w:rPr>
      <w:rFonts w:ascii="Times New Roman" w:eastAsia="Times New Roman" w:hAnsi="Times New Roman"/>
      <w:b/>
      <w:bCs/>
      <w:kern w:val="32"/>
      <w:sz w:val="24"/>
      <w:szCs w:val="32"/>
      <w:lang w:eastAsia="en-US"/>
    </w:rPr>
  </w:style>
  <w:style w:type="paragraph" w:customStyle="1" w:styleId="13">
    <w:name w:val="Обычный1"/>
    <w:rsid w:val="006E032F"/>
    <w:rPr>
      <w:rFonts w:ascii="Times New Roman" w:eastAsia="Times New Roman" w:hAnsi="Times New Roman"/>
      <w:sz w:val="28"/>
    </w:rPr>
  </w:style>
  <w:style w:type="paragraph" w:customStyle="1" w:styleId="210">
    <w:name w:val="Основной текст 21"/>
    <w:basedOn w:val="13"/>
    <w:rsid w:val="006E032F"/>
    <w:pPr>
      <w:ind w:firstLine="567"/>
      <w:jc w:val="both"/>
    </w:pPr>
    <w:rPr>
      <w:sz w:val="24"/>
    </w:rPr>
  </w:style>
  <w:style w:type="character" w:customStyle="1" w:styleId="20">
    <w:name w:val="Заголовок 2 Знак"/>
    <w:basedOn w:val="a0"/>
    <w:link w:val="2"/>
    <w:uiPriority w:val="9"/>
    <w:semiHidden/>
    <w:rsid w:val="003F6F9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customStyle="1" w:styleId="afb">
    <w:name w:val="КурсачТекст"/>
    <w:basedOn w:val="a"/>
    <w:link w:val="afc"/>
    <w:qFormat/>
    <w:rsid w:val="00ED64DE"/>
    <w:pPr>
      <w:spacing w:after="0" w:line="312" w:lineRule="auto"/>
      <w:ind w:firstLine="851"/>
      <w:contextualSpacing/>
      <w:jc w:val="both"/>
    </w:pPr>
    <w:rPr>
      <w:rFonts w:ascii="Times New Roman" w:eastAsiaTheme="minorHAnsi" w:hAnsi="Times New Roman"/>
      <w:sz w:val="24"/>
    </w:rPr>
  </w:style>
  <w:style w:type="character" w:customStyle="1" w:styleId="afc">
    <w:name w:val="КурсачТекст Знак"/>
    <w:link w:val="afb"/>
    <w:rsid w:val="00ED64DE"/>
    <w:rPr>
      <w:rFonts w:ascii="Times New Roman" w:eastAsiaTheme="minorHAnsi" w:hAnsi="Times New Roman"/>
      <w:sz w:val="24"/>
      <w:szCs w:val="22"/>
      <w:lang w:eastAsia="en-US"/>
    </w:rPr>
  </w:style>
  <w:style w:type="paragraph" w:styleId="afd">
    <w:name w:val="Body Text Indent"/>
    <w:basedOn w:val="a"/>
    <w:link w:val="afe"/>
    <w:rsid w:val="006B690C"/>
    <w:pPr>
      <w:suppressAutoHyphens/>
      <w:spacing w:after="0" w:line="280" w:lineRule="exact"/>
      <w:ind w:left="567" w:right="686" w:firstLine="425"/>
      <w:jc w:val="both"/>
    </w:pPr>
    <w:rPr>
      <w:rFonts w:ascii="Times New Roman" w:hAnsi="Times New Roman"/>
      <w:color w:val="000000"/>
      <w:sz w:val="24"/>
      <w:szCs w:val="24"/>
      <w:lang w:eastAsia="zh-CN"/>
    </w:rPr>
  </w:style>
  <w:style w:type="character" w:customStyle="1" w:styleId="afe">
    <w:name w:val="Основной текст с отступом Знак"/>
    <w:basedOn w:val="a0"/>
    <w:link w:val="afd"/>
    <w:rsid w:val="006B690C"/>
    <w:rPr>
      <w:rFonts w:ascii="Times New Roman" w:hAnsi="Times New Roman"/>
      <w:color w:val="000000"/>
      <w:sz w:val="24"/>
      <w:szCs w:val="24"/>
      <w:lang w:eastAsia="zh-CN"/>
    </w:rPr>
  </w:style>
  <w:style w:type="paragraph" w:styleId="aff">
    <w:name w:val="Body Text"/>
    <w:basedOn w:val="a"/>
    <w:link w:val="aff0"/>
    <w:rsid w:val="00320AE2"/>
    <w:pPr>
      <w:suppressAutoHyphens/>
      <w:spacing w:after="120" w:line="240" w:lineRule="auto"/>
    </w:pPr>
    <w:rPr>
      <w:rFonts w:ascii="Times New Roman" w:hAnsi="Times New Roman"/>
      <w:sz w:val="24"/>
      <w:szCs w:val="24"/>
      <w:lang w:eastAsia="zh-CN"/>
    </w:rPr>
  </w:style>
  <w:style w:type="character" w:customStyle="1" w:styleId="aff0">
    <w:name w:val="Основной текст Знак"/>
    <w:basedOn w:val="a0"/>
    <w:link w:val="aff"/>
    <w:rsid w:val="00320AE2"/>
    <w:rPr>
      <w:rFonts w:ascii="Times New Roman" w:hAnsi="Times New Roman"/>
      <w:sz w:val="24"/>
      <w:szCs w:val="24"/>
      <w:lang w:eastAsia="zh-CN"/>
    </w:rPr>
  </w:style>
  <w:style w:type="paragraph" w:styleId="22">
    <w:name w:val="Body Text Indent 2"/>
    <w:basedOn w:val="a"/>
    <w:link w:val="23"/>
    <w:uiPriority w:val="99"/>
    <w:semiHidden/>
    <w:unhideWhenUsed/>
    <w:rsid w:val="00FD100E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0"/>
    <w:link w:val="22"/>
    <w:uiPriority w:val="99"/>
    <w:semiHidden/>
    <w:rsid w:val="00FD100E"/>
    <w:rPr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95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8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34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0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27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0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25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5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7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8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9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71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42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45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9.jpe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8.jpe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2.png"/><Relationship Id="rId27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D0E54D-8D15-40D3-B05B-E65F9A7F5B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9</TotalTime>
  <Pages>20</Pages>
  <Words>3335</Words>
  <Characters>19011</Characters>
  <Application>Microsoft Office Word</Application>
  <DocSecurity>0</DocSecurity>
  <Lines>158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302</CharactersWithSpaces>
  <SharedDoc>false</SharedDoc>
  <HLinks>
    <vt:vector size="6" baseType="variant">
      <vt:variant>
        <vt:i4>786507</vt:i4>
      </vt:variant>
      <vt:variant>
        <vt:i4>12</vt:i4>
      </vt:variant>
      <vt:variant>
        <vt:i4>0</vt:i4>
      </vt:variant>
      <vt:variant>
        <vt:i4>5</vt:i4>
      </vt:variant>
      <vt:variant>
        <vt:lpwstr>https://proklondike.net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я</dc:creator>
  <cp:keywords/>
  <cp:lastModifiedBy>Daniil Ermakov</cp:lastModifiedBy>
  <cp:revision>744</cp:revision>
  <cp:lastPrinted>2020-06-26T12:45:00Z</cp:lastPrinted>
  <dcterms:created xsi:type="dcterms:W3CDTF">2020-05-27T15:04:00Z</dcterms:created>
  <dcterms:modified xsi:type="dcterms:W3CDTF">2021-07-16T20:04:00Z</dcterms:modified>
</cp:coreProperties>
</file>